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F5131D" w14:textId="77777777" w:rsidR="00991FEC" w:rsidRPr="00972B9A" w:rsidRDefault="00991FEC" w:rsidP="00991FEC">
      <w:pPr>
        <w:spacing w:after="200" w:line="276" w:lineRule="auto"/>
        <w:jc w:val="center"/>
        <w:rPr>
          <w:color w:val="000000" w:themeColor="text1"/>
          <w:lang w:val="id-ID"/>
        </w:rPr>
      </w:pPr>
    </w:p>
    <w:p w14:paraId="76EAF328" w14:textId="77777777" w:rsidR="00991FEC" w:rsidRPr="00972B9A" w:rsidRDefault="00991FEC" w:rsidP="00991FEC">
      <w:pPr>
        <w:spacing w:after="200" w:line="276" w:lineRule="auto"/>
        <w:jc w:val="center"/>
        <w:rPr>
          <w:color w:val="000000" w:themeColor="text1"/>
          <w:lang w:val="id-ID"/>
        </w:rPr>
      </w:pPr>
      <w:r w:rsidRPr="00972B9A">
        <w:rPr>
          <w:noProof/>
        </w:rPr>
        <w:drawing>
          <wp:inline distT="0" distB="0" distL="0" distR="0" wp14:anchorId="459C94AD" wp14:editId="23007B1B">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E7F4B81" w14:textId="77777777" w:rsidR="00991FEC" w:rsidRPr="00972B9A" w:rsidRDefault="00991FEC" w:rsidP="00991FEC">
      <w:pPr>
        <w:spacing w:after="200" w:line="276" w:lineRule="auto"/>
        <w:jc w:val="center"/>
        <w:rPr>
          <w:color w:val="000000" w:themeColor="text1"/>
          <w:lang w:val="id-ID"/>
        </w:rPr>
      </w:pPr>
    </w:p>
    <w:p w14:paraId="64806502" w14:textId="6B165954" w:rsidR="00991FEC" w:rsidRPr="00972B9A" w:rsidRDefault="009327BE" w:rsidP="0034797A">
      <w:pPr>
        <w:widowControl w:val="0"/>
        <w:spacing w:line="360" w:lineRule="auto"/>
        <w:jc w:val="center"/>
        <w:outlineLvl w:val="0"/>
        <w:rPr>
          <w:b/>
          <w:color w:val="000000" w:themeColor="text1"/>
          <w:lang w:val="id-ID"/>
        </w:rPr>
      </w:pPr>
      <w:r>
        <w:rPr>
          <w:b/>
          <w:color w:val="000000" w:themeColor="text1"/>
          <w:lang w:val="id-ID"/>
        </w:rPr>
        <w:t>KOLOKIUM</w:t>
      </w:r>
    </w:p>
    <w:p w14:paraId="2CAFF311"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50C97E2"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INSTITUT PERTANIAN BOGOR</w:t>
      </w:r>
    </w:p>
    <w:p w14:paraId="7F2BA897" w14:textId="77777777" w:rsidR="00991FEC" w:rsidRPr="00972B9A" w:rsidRDefault="00991FEC" w:rsidP="00991FEC">
      <w:pPr>
        <w:rPr>
          <w:color w:val="000000" w:themeColor="text1"/>
          <w:lang w:val="id-ID"/>
        </w:rPr>
      </w:pPr>
      <w:r w:rsidRPr="00972B9A">
        <w:rPr>
          <w:color w:val="000000" w:themeColor="text1"/>
          <w:lang w:val="id-ID"/>
        </w:rPr>
        <w:object w:dxaOrig="10425" w:dyaOrig="120" w14:anchorId="53448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05pt;height:5.1pt;mso-position-horizontal:absolute;mso-position-horizontal-relative:text;mso-position-vertical:absolute;mso-position-vertical-relative:text;mso-width-relative:page;mso-height-relative:page" o:ole="" filled="t">
            <v:fill color2="black"/>
            <v:imagedata r:id="rId9" o:title=""/>
          </v:shape>
          <o:OLEObject Type="Embed" ProgID="StaticMetafile" ShapeID="_x0000_i1025" DrawAspect="Content" ObjectID="_1564651492" r:id="rId10"/>
        </w:object>
      </w:r>
    </w:p>
    <w:p w14:paraId="48EFB3D9" w14:textId="77777777" w:rsidR="00991FEC" w:rsidRPr="00972B9A" w:rsidRDefault="00991FEC" w:rsidP="00991FEC">
      <w:pPr>
        <w:jc w:val="center"/>
        <w:rPr>
          <w:color w:val="000000" w:themeColor="text1"/>
          <w:lang w:val="id-ID"/>
        </w:rPr>
      </w:pPr>
    </w:p>
    <w:p w14:paraId="2ED36393" w14:textId="6F0F39D0"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AMA</w:t>
      </w:r>
      <w:r w:rsidRPr="00972B9A">
        <w:rPr>
          <w:color w:val="000000" w:themeColor="text1"/>
          <w:lang w:val="id-ID"/>
        </w:rPr>
        <w:tab/>
        <w:t>:</w:t>
      </w:r>
      <w:r w:rsidRPr="00972B9A">
        <w:rPr>
          <w:color w:val="000000" w:themeColor="text1"/>
          <w:lang w:val="id-ID"/>
        </w:rPr>
        <w:tab/>
      </w:r>
      <w:r w:rsidR="006E2D6B" w:rsidRPr="00972B9A">
        <w:rPr>
          <w:color w:val="000000" w:themeColor="text1"/>
          <w:lang w:val="id-ID"/>
        </w:rPr>
        <w:t>HENDRIK</w:t>
      </w:r>
    </w:p>
    <w:p w14:paraId="7E9FCCC6" w14:textId="77777777" w:rsidR="00991FEC" w:rsidRPr="00972B9A" w:rsidRDefault="00991FEC" w:rsidP="00991FEC">
      <w:pPr>
        <w:tabs>
          <w:tab w:val="left" w:pos="2552"/>
        </w:tabs>
        <w:ind w:left="2835" w:hanging="2835"/>
        <w:rPr>
          <w:color w:val="000000" w:themeColor="text1"/>
          <w:lang w:val="id-ID"/>
        </w:rPr>
      </w:pPr>
    </w:p>
    <w:p w14:paraId="537FC7FB" w14:textId="35243DE9"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IM</w:t>
      </w:r>
      <w:r w:rsidRPr="00972B9A">
        <w:rPr>
          <w:color w:val="000000" w:themeColor="text1"/>
          <w:lang w:val="id-ID"/>
        </w:rPr>
        <w:tab/>
        <w:t>:</w:t>
      </w:r>
      <w:r w:rsidRPr="00972B9A">
        <w:rPr>
          <w:color w:val="000000" w:themeColor="text1"/>
          <w:lang w:val="id-ID"/>
        </w:rPr>
        <w:tab/>
        <w:t>G6511</w:t>
      </w:r>
      <w:r w:rsidR="00BB38E4" w:rsidRPr="00972B9A">
        <w:rPr>
          <w:color w:val="000000" w:themeColor="text1"/>
          <w:lang w:val="id-ID"/>
        </w:rPr>
        <w:t>6005</w:t>
      </w:r>
      <w:r w:rsidRPr="00972B9A">
        <w:rPr>
          <w:color w:val="000000" w:themeColor="text1"/>
          <w:lang w:val="id-ID"/>
        </w:rPr>
        <w:t>1</w:t>
      </w:r>
    </w:p>
    <w:p w14:paraId="6827D25B" w14:textId="77777777" w:rsidR="00991FEC" w:rsidRPr="00972B9A" w:rsidRDefault="00991FEC" w:rsidP="00991FEC">
      <w:pPr>
        <w:tabs>
          <w:tab w:val="left" w:pos="2552"/>
        </w:tabs>
        <w:ind w:left="2835" w:hanging="2835"/>
        <w:rPr>
          <w:color w:val="000000" w:themeColor="text1"/>
          <w:lang w:val="id-ID"/>
        </w:rPr>
      </w:pPr>
    </w:p>
    <w:p w14:paraId="5ABDD5A8"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 xml:space="preserve">PROGRAM STUDI </w:t>
      </w:r>
      <w:r w:rsidRPr="00972B9A">
        <w:rPr>
          <w:color w:val="000000" w:themeColor="text1"/>
          <w:lang w:val="id-ID"/>
        </w:rPr>
        <w:tab/>
        <w:t>:</w:t>
      </w:r>
      <w:r w:rsidRPr="00972B9A">
        <w:rPr>
          <w:color w:val="000000" w:themeColor="text1"/>
          <w:lang w:val="id-ID"/>
        </w:rPr>
        <w:tab/>
        <w:t xml:space="preserve">ILMU KOMPUTER </w:t>
      </w:r>
    </w:p>
    <w:p w14:paraId="3FBA7DC0" w14:textId="77777777" w:rsidR="00991FEC" w:rsidRPr="00972B9A" w:rsidRDefault="00991FEC" w:rsidP="00991FEC">
      <w:pPr>
        <w:tabs>
          <w:tab w:val="left" w:pos="2552"/>
        </w:tabs>
        <w:ind w:left="2835" w:hanging="2835"/>
        <w:rPr>
          <w:color w:val="000000" w:themeColor="text1"/>
          <w:lang w:val="id-ID"/>
        </w:rPr>
      </w:pPr>
    </w:p>
    <w:p w14:paraId="707701EB" w14:textId="613D736C"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JUDUL PENELITIAN</w:t>
      </w:r>
      <w:r w:rsidRPr="00972B9A">
        <w:rPr>
          <w:color w:val="000000" w:themeColor="text1"/>
          <w:lang w:val="id-ID"/>
        </w:rPr>
        <w:tab/>
        <w:t>:</w:t>
      </w:r>
      <w:r w:rsidRPr="00972B9A">
        <w:rPr>
          <w:color w:val="000000" w:themeColor="text1"/>
          <w:lang w:val="id-ID"/>
        </w:rPr>
        <w:tab/>
      </w:r>
      <w:r w:rsidR="00F702CD" w:rsidRPr="00972B9A">
        <w:rPr>
          <w:color w:val="000000" w:themeColor="text1"/>
          <w:lang w:val="id-ID"/>
        </w:rPr>
        <w:t>PEMBANGKITAN SINGLE</w:t>
      </w:r>
      <w:r w:rsidR="00AD1345" w:rsidRPr="00972B9A">
        <w:rPr>
          <w:color w:val="000000" w:themeColor="text1"/>
          <w:lang w:val="id-ID"/>
        </w:rPr>
        <w:t xml:space="preserve"> CUSTOMER INFORMATION FILES (CIF) MENGGUNAKAN </w:t>
      </w:r>
      <w:r w:rsidR="003D28DC" w:rsidRPr="00972B9A">
        <w:rPr>
          <w:color w:val="000000" w:themeColor="text1"/>
          <w:lang w:val="id-ID"/>
        </w:rPr>
        <w:t>MOD-EIM</w:t>
      </w:r>
      <w:r w:rsidR="00EA52F6">
        <w:rPr>
          <w:color w:val="000000" w:themeColor="text1"/>
          <w:lang w:val="id-ID"/>
        </w:rPr>
        <w:t>: STUDI KASUS</w:t>
      </w:r>
      <w:r w:rsidR="003D28DC" w:rsidRPr="00972B9A">
        <w:rPr>
          <w:color w:val="000000" w:themeColor="text1"/>
          <w:lang w:val="id-ID"/>
        </w:rPr>
        <w:t xml:space="preserve"> </w:t>
      </w:r>
      <w:r w:rsidR="00AD1345" w:rsidRPr="00972B9A">
        <w:rPr>
          <w:color w:val="000000" w:themeColor="text1"/>
          <w:lang w:val="id-ID"/>
        </w:rPr>
        <w:t>BANK DANAMON</w:t>
      </w:r>
      <w:r w:rsidR="00B514E6">
        <w:rPr>
          <w:color w:val="000000" w:themeColor="text1"/>
          <w:lang w:val="id-ID"/>
        </w:rPr>
        <w:t xml:space="preserve"> INDONESIA</w:t>
      </w:r>
    </w:p>
    <w:p w14:paraId="2091860A" w14:textId="77777777" w:rsidR="00991FEC" w:rsidRPr="00972B9A" w:rsidRDefault="00991FEC" w:rsidP="00991FEC">
      <w:pPr>
        <w:tabs>
          <w:tab w:val="left" w:pos="2552"/>
        </w:tabs>
        <w:ind w:left="2835" w:hanging="2835"/>
        <w:rPr>
          <w:color w:val="000000" w:themeColor="text1"/>
          <w:lang w:val="id-ID"/>
        </w:rPr>
      </w:pPr>
    </w:p>
    <w:p w14:paraId="09CFF63E" w14:textId="74E33E45"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DOSEN PEMBIMBING</w:t>
      </w:r>
      <w:r w:rsidRPr="00972B9A">
        <w:rPr>
          <w:color w:val="000000" w:themeColor="text1"/>
          <w:lang w:val="id-ID"/>
        </w:rPr>
        <w:tab/>
        <w:t>:</w:t>
      </w:r>
      <w:r w:rsidRPr="00972B9A">
        <w:rPr>
          <w:color w:val="000000" w:themeColor="text1"/>
          <w:lang w:val="id-ID"/>
        </w:rPr>
        <w:tab/>
        <w:t>1. Dr.</w:t>
      </w:r>
      <w:r w:rsidR="00615B90" w:rsidRPr="00972B9A">
        <w:rPr>
          <w:color w:val="000000" w:themeColor="text1"/>
          <w:lang w:val="id-ID"/>
        </w:rPr>
        <w:t xml:space="preserve"> AGUS BUONO , M.Si.</w:t>
      </w:r>
      <w:r w:rsidRPr="00972B9A">
        <w:rPr>
          <w:color w:val="000000" w:themeColor="text1"/>
          <w:lang w:val="id-ID"/>
        </w:rPr>
        <w:t>, M.Kom</w:t>
      </w:r>
    </w:p>
    <w:p w14:paraId="0A265C61" w14:textId="2DE8D833"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ab/>
      </w:r>
      <w:r w:rsidRPr="00972B9A">
        <w:rPr>
          <w:color w:val="000000" w:themeColor="text1"/>
          <w:lang w:val="id-ID"/>
        </w:rPr>
        <w:tab/>
        <w:t xml:space="preserve">2. </w:t>
      </w:r>
      <w:r w:rsidR="00615B90" w:rsidRPr="00972B9A">
        <w:rPr>
          <w:color w:val="000000" w:themeColor="text1"/>
          <w:lang w:val="id-ID"/>
        </w:rPr>
        <w:t>Dr. Y</w:t>
      </w:r>
      <w:r w:rsidR="0011669C" w:rsidRPr="00972B9A">
        <w:rPr>
          <w:color w:val="000000" w:themeColor="text1"/>
          <w:lang w:val="id-ID"/>
        </w:rPr>
        <w:t>ANI NURHAD</w:t>
      </w:r>
      <w:r w:rsidR="00E43DAF" w:rsidRPr="00972B9A">
        <w:rPr>
          <w:color w:val="000000" w:themeColor="text1"/>
          <w:lang w:val="id-ID"/>
        </w:rPr>
        <w:t>R</w:t>
      </w:r>
      <w:r w:rsidR="0011669C" w:rsidRPr="00972B9A">
        <w:rPr>
          <w:color w:val="000000" w:themeColor="text1"/>
          <w:lang w:val="id-ID"/>
        </w:rPr>
        <w:t>YANI, S.Si</w:t>
      </w:r>
      <w:r w:rsidR="00615B90" w:rsidRPr="00972B9A">
        <w:rPr>
          <w:color w:val="000000" w:themeColor="text1"/>
          <w:lang w:val="id-ID"/>
        </w:rPr>
        <w:t>, MT</w:t>
      </w:r>
    </w:p>
    <w:p w14:paraId="7CB29D06" w14:textId="77777777" w:rsidR="00991FEC" w:rsidRPr="00972B9A" w:rsidRDefault="00991FEC" w:rsidP="00991FEC">
      <w:pPr>
        <w:tabs>
          <w:tab w:val="left" w:pos="2552"/>
        </w:tabs>
        <w:rPr>
          <w:color w:val="000000" w:themeColor="text1"/>
          <w:lang w:val="id-ID"/>
        </w:rPr>
      </w:pPr>
    </w:p>
    <w:p w14:paraId="6B3EDA53" w14:textId="2795BAA5"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HARI/TANGGAL</w:t>
      </w:r>
      <w:r w:rsidRPr="00972B9A">
        <w:rPr>
          <w:color w:val="000000" w:themeColor="text1"/>
          <w:lang w:val="id-ID"/>
        </w:rPr>
        <w:tab/>
        <w:t>:</w:t>
      </w:r>
      <w:r w:rsidRPr="00972B9A">
        <w:rPr>
          <w:color w:val="000000" w:themeColor="text1"/>
          <w:lang w:val="id-ID"/>
        </w:rPr>
        <w:tab/>
      </w:r>
      <w:r w:rsidR="005913D6" w:rsidRPr="00972B9A">
        <w:rPr>
          <w:color w:val="000000" w:themeColor="text1"/>
          <w:lang w:val="id-ID"/>
        </w:rPr>
        <w:t>KAMIS/10 AGUSTUS</w:t>
      </w:r>
      <w:r w:rsidRPr="00972B9A">
        <w:rPr>
          <w:color w:val="000000" w:themeColor="text1"/>
          <w:lang w:val="id-ID"/>
        </w:rPr>
        <w:t xml:space="preserve"> 2017</w:t>
      </w:r>
    </w:p>
    <w:p w14:paraId="654A98C3" w14:textId="77777777" w:rsidR="00991FEC" w:rsidRPr="00972B9A" w:rsidRDefault="00991FEC" w:rsidP="00991FEC">
      <w:pPr>
        <w:tabs>
          <w:tab w:val="left" w:pos="2552"/>
        </w:tabs>
        <w:ind w:left="2835" w:hanging="2835"/>
        <w:rPr>
          <w:color w:val="000000" w:themeColor="text1"/>
          <w:lang w:val="id-ID"/>
        </w:rPr>
      </w:pPr>
    </w:p>
    <w:p w14:paraId="79D35F5B" w14:textId="01A1CF0F"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WAKTU</w:t>
      </w:r>
      <w:r w:rsidRPr="00972B9A">
        <w:rPr>
          <w:color w:val="000000" w:themeColor="text1"/>
          <w:lang w:val="id-ID"/>
        </w:rPr>
        <w:tab/>
        <w:t>:</w:t>
      </w:r>
      <w:r w:rsidRPr="00972B9A">
        <w:rPr>
          <w:color w:val="000000" w:themeColor="text1"/>
          <w:lang w:val="id-ID"/>
        </w:rPr>
        <w:tab/>
      </w:r>
      <w:r w:rsidR="003134E9" w:rsidRPr="00972B9A">
        <w:rPr>
          <w:color w:val="000000" w:themeColor="text1"/>
          <w:lang w:val="id-ID"/>
        </w:rPr>
        <w:t>14.00 WIB</w:t>
      </w:r>
    </w:p>
    <w:p w14:paraId="3CFE2330" w14:textId="77777777" w:rsidR="00991FEC" w:rsidRPr="00972B9A" w:rsidRDefault="00991FEC" w:rsidP="00991FEC">
      <w:pPr>
        <w:tabs>
          <w:tab w:val="left" w:pos="2552"/>
        </w:tabs>
        <w:ind w:left="2835" w:hanging="2835"/>
        <w:rPr>
          <w:color w:val="000000" w:themeColor="text1"/>
          <w:lang w:val="id-ID"/>
        </w:rPr>
      </w:pPr>
    </w:p>
    <w:p w14:paraId="7C98CF76"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TEMPAT</w:t>
      </w:r>
      <w:r w:rsidRPr="00972B9A">
        <w:rPr>
          <w:color w:val="000000" w:themeColor="text1"/>
          <w:lang w:val="id-ID"/>
        </w:rPr>
        <w:tab/>
        <w:t>:</w:t>
      </w:r>
      <w:r w:rsidRPr="00972B9A">
        <w:rPr>
          <w:color w:val="000000" w:themeColor="text1"/>
          <w:lang w:val="id-ID"/>
        </w:rPr>
        <w:tab/>
        <w:t>RUANG SIDANG ILMU KOMPUTER IPB</w:t>
      </w:r>
    </w:p>
    <w:p w14:paraId="0D5BD8B5" w14:textId="77777777" w:rsidR="00991FEC" w:rsidRPr="00972B9A" w:rsidRDefault="00991FEC" w:rsidP="00991FEC">
      <w:pPr>
        <w:tabs>
          <w:tab w:val="left" w:pos="2552"/>
        </w:tabs>
        <w:ind w:left="2835" w:hanging="2835"/>
        <w:rPr>
          <w:color w:val="000000" w:themeColor="text1"/>
          <w:lang w:val="id-ID"/>
        </w:rPr>
      </w:pPr>
    </w:p>
    <w:p w14:paraId="55F2626A" w14:textId="77777777" w:rsidR="00991FEC" w:rsidRPr="00972B9A" w:rsidRDefault="00991FEC" w:rsidP="00991FEC">
      <w:pPr>
        <w:tabs>
          <w:tab w:val="left" w:pos="2552"/>
        </w:tabs>
        <w:ind w:left="2835" w:hanging="2835"/>
        <w:rPr>
          <w:color w:val="000000" w:themeColor="text1"/>
          <w:lang w:val="id-ID"/>
        </w:rPr>
      </w:pPr>
    </w:p>
    <w:p w14:paraId="647F6E82"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r w:rsidRPr="00972B9A">
        <w:rPr>
          <w:rFonts w:ascii="Times New Roman" w:hAnsi="Times New Roman" w:cs="Times New Roman"/>
          <w:color w:val="000000" w:themeColor="text1"/>
          <w:lang w:val="id-ID"/>
        </w:rPr>
        <w:object w:dxaOrig="10425" w:dyaOrig="120" w14:anchorId="0683D7A9">
          <v:shape id="_x0000_i1026" type="#_x0000_t75" style="width:426.05pt;height:5.1pt" o:ole="" filled="t">
            <v:fill color2="black"/>
            <v:imagedata r:id="rId9" o:title=""/>
          </v:shape>
          <o:OLEObject Type="Embed" ProgID="StaticMetafile" ShapeID="_x0000_i1026" DrawAspect="Content" ObjectID="_1564651493" r:id="rId11"/>
        </w:object>
      </w:r>
    </w:p>
    <w:p w14:paraId="529846DD"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36E35BA3"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4B3F3D67"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5423734E"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6F0B5DD6"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76EC8F33"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6C3E96FA"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152A2403" w14:textId="77777777" w:rsidR="00991FEC" w:rsidRPr="00972B9A" w:rsidRDefault="00991FEC" w:rsidP="00991FEC">
      <w:pPr>
        <w:pStyle w:val="Header"/>
        <w:spacing w:line="360" w:lineRule="auto"/>
        <w:jc w:val="center"/>
        <w:rPr>
          <w:rFonts w:ascii="Times New Roman" w:hAnsi="Times New Roman" w:cs="Times New Roman"/>
          <w:b/>
          <w:color w:val="000000" w:themeColor="text1"/>
          <w:lang w:val="id-ID"/>
        </w:rPr>
      </w:pPr>
    </w:p>
    <w:p w14:paraId="55C0AD29" w14:textId="2B4E14E7"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w:t>
      </w:r>
      <w:r w:rsidR="00CF54E2">
        <w:rPr>
          <w:rFonts w:ascii="Times New Roman" w:hAnsi="Times New Roman" w:cs="Times New Roman"/>
          <w:b/>
          <w:color w:val="000000" w:themeColor="text1"/>
          <w:lang w:val="id-ID"/>
        </w:rPr>
        <w:t>: STUDI KASUS</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r w:rsidRPr="00972B9A">
        <w:rPr>
          <w:rFonts w:ascii="Times New Roman" w:hAnsi="Times New Roman" w:cs="Times New Roman"/>
          <w:b/>
          <w:i/>
          <w:lang w:val="id-ID"/>
        </w:rPr>
        <w:t>Abstract</w:t>
      </w:r>
    </w:p>
    <w:p w14:paraId="64C4D7F1" w14:textId="77777777" w:rsidR="00C56A0C" w:rsidRPr="00972B9A" w:rsidRDefault="00C56A0C" w:rsidP="00E53620">
      <w:pPr>
        <w:pStyle w:val="Header"/>
        <w:jc w:val="center"/>
        <w:rPr>
          <w:rFonts w:ascii="Times New Roman" w:hAnsi="Times New Roman" w:cs="Times New Roman"/>
          <w:b/>
          <w:i/>
          <w:lang w:val="id-ID"/>
        </w:rPr>
      </w:pPr>
    </w:p>
    <w:p w14:paraId="012C9080" w14:textId="589FEF3F" w:rsidR="00E04608" w:rsidRPr="00967A16" w:rsidRDefault="00A537EF" w:rsidP="00E53620">
      <w:pPr>
        <w:pStyle w:val="Header"/>
        <w:tabs>
          <w:tab w:val="clear" w:pos="4680"/>
          <w:tab w:val="clear" w:pos="9360"/>
        </w:tabs>
        <w:jc w:val="both"/>
        <w:rPr>
          <w:rFonts w:ascii="Times New Roman" w:hAnsi="Times New Roman" w:cs="Times New Roman"/>
          <w:i/>
        </w:rPr>
      </w:pPr>
      <w:r w:rsidRPr="00967A16">
        <w:rPr>
          <w:rFonts w:ascii="Times New Roman" w:hAnsi="Times New Roman" w:cs="Times New Roman"/>
          <w:i/>
        </w:rPr>
        <w:t>I</w:t>
      </w:r>
      <w:r w:rsidR="00E830B4" w:rsidRPr="00967A16">
        <w:rPr>
          <w:rFonts w:ascii="Times New Roman" w:hAnsi="Times New Roman" w:cs="Times New Roman"/>
          <w:i/>
        </w:rPr>
        <w:t>nformation</w:t>
      </w:r>
      <w:r w:rsidRPr="00967A16">
        <w:rPr>
          <w:rFonts w:ascii="Times New Roman" w:hAnsi="Times New Roman" w:cs="Times New Roman"/>
          <w:i/>
        </w:rPr>
        <w:t xml:space="preserve"> management</w:t>
      </w:r>
      <w:r w:rsidR="00E830B4" w:rsidRPr="00967A16">
        <w:rPr>
          <w:rFonts w:ascii="Times New Roman" w:hAnsi="Times New Roman" w:cs="Times New Roman"/>
          <w:i/>
        </w:rPr>
        <w:t xml:space="preserve"> in an enterprise typically involves integrating data from across the enterprise and beyond, cleansing the data, matching the data to remove any duplicates, standardizing the data, and then storing the data in a centralized location</w:t>
      </w:r>
      <w:r w:rsidR="00500129" w:rsidRPr="00967A16">
        <w:rPr>
          <w:rFonts w:ascii="Times New Roman" w:hAnsi="Times New Roman" w:cs="Times New Roman"/>
          <w:i/>
        </w:rPr>
        <w:t xml:space="preserve"> in order to ensure</w:t>
      </w:r>
      <w:r w:rsidR="002F1CFB" w:rsidRPr="00967A16">
        <w:rPr>
          <w:rFonts w:ascii="Times New Roman" w:hAnsi="Times New Roman" w:cs="Times New Roman"/>
          <w:i/>
        </w:rPr>
        <w:t xml:space="preserve"> the</w:t>
      </w:r>
      <w:r w:rsidR="00500129" w:rsidRPr="00967A16">
        <w:rPr>
          <w:rFonts w:ascii="Times New Roman" w:hAnsi="Times New Roman" w:cs="Times New Roman"/>
          <w:i/>
        </w:rPr>
        <w:t xml:space="preserve"> data quality</w:t>
      </w:r>
      <w:r w:rsidR="00E830B4" w:rsidRPr="00967A16">
        <w:rPr>
          <w:rFonts w:ascii="Times New Roman" w:hAnsi="Times New Roman" w:cs="Times New Roman"/>
          <w:i/>
        </w:rPr>
        <w:t>.</w:t>
      </w:r>
      <w:r w:rsidR="00BC75F5" w:rsidRPr="00967A16">
        <w:rPr>
          <w:rFonts w:ascii="Times New Roman" w:hAnsi="Times New Roman" w:cs="Times New Roman"/>
          <w:i/>
        </w:rPr>
        <w:t xml:space="preserve"> </w:t>
      </w:r>
      <w:r w:rsidR="00F7322F" w:rsidRPr="00967A16">
        <w:rPr>
          <w:rFonts w:ascii="Times New Roman" w:hAnsi="Times New Roman" w:cs="Times New Roman"/>
          <w:i/>
        </w:rPr>
        <w:t xml:space="preserve">Cleansing and matching </w:t>
      </w:r>
      <w:r w:rsidR="00A70741" w:rsidRPr="00967A16">
        <w:rPr>
          <w:rFonts w:ascii="Times New Roman" w:hAnsi="Times New Roman" w:cs="Times New Roman"/>
          <w:i/>
        </w:rPr>
        <w:t xml:space="preserve">data from various source is </w:t>
      </w:r>
      <w:r w:rsidR="00A646D5" w:rsidRPr="00967A16">
        <w:rPr>
          <w:rFonts w:ascii="Times New Roman" w:hAnsi="Times New Roman" w:cs="Times New Roman"/>
          <w:i/>
        </w:rPr>
        <w:t xml:space="preserve">the </w:t>
      </w:r>
      <w:r w:rsidR="008B7568" w:rsidRPr="00967A16">
        <w:rPr>
          <w:rFonts w:ascii="Times New Roman" w:hAnsi="Times New Roman" w:cs="Times New Roman"/>
          <w:i/>
        </w:rPr>
        <w:t>hardest</w:t>
      </w:r>
      <w:r w:rsidR="00A646D5" w:rsidRPr="00967A16">
        <w:rPr>
          <w:rFonts w:ascii="Times New Roman" w:hAnsi="Times New Roman" w:cs="Times New Roman"/>
          <w:i/>
        </w:rPr>
        <w:t xml:space="preserve"> </w:t>
      </w:r>
      <w:r w:rsidR="00F7322F" w:rsidRPr="00967A16">
        <w:rPr>
          <w:rFonts w:ascii="Times New Roman" w:hAnsi="Times New Roman" w:cs="Times New Roman"/>
          <w:i/>
        </w:rPr>
        <w:t xml:space="preserve">challenge </w:t>
      </w:r>
      <w:r w:rsidR="00A646D5" w:rsidRPr="00967A16">
        <w:rPr>
          <w:rFonts w:ascii="Times New Roman" w:hAnsi="Times New Roman" w:cs="Times New Roman"/>
          <w:i/>
        </w:rPr>
        <w:t>to deal with it.</w:t>
      </w:r>
      <w:r w:rsidR="0011151D" w:rsidRPr="00967A16">
        <w:rPr>
          <w:rFonts w:ascii="Times New Roman" w:hAnsi="Times New Roman" w:cs="Times New Roman"/>
          <w:i/>
        </w:rPr>
        <w:t xml:space="preserve"> </w:t>
      </w:r>
      <w:r w:rsidR="00E73249" w:rsidRPr="00967A16">
        <w:rPr>
          <w:rFonts w:ascii="Times New Roman" w:hAnsi="Times New Roman" w:cs="Times New Roman"/>
          <w:i/>
        </w:rPr>
        <w:t>The d</w:t>
      </w:r>
      <w:r w:rsidR="0011151D" w:rsidRPr="00967A16">
        <w:rPr>
          <w:rFonts w:ascii="Times New Roman" w:hAnsi="Times New Roman" w:cs="Times New Roman"/>
          <w:i/>
        </w:rPr>
        <w:t>ata usually have duplication and hard to decide which is the best data is.</w:t>
      </w:r>
      <w:r w:rsidR="004D0DA7" w:rsidRPr="00967A16">
        <w:rPr>
          <w:rFonts w:ascii="Times New Roman" w:hAnsi="Times New Roman" w:cs="Times New Roman"/>
          <w:i/>
        </w:rPr>
        <w:t xml:space="preserve"> </w:t>
      </w:r>
      <w:r w:rsidR="00BC75F5" w:rsidRPr="00967A16">
        <w:rPr>
          <w:rFonts w:ascii="Times New Roman" w:hAnsi="Times New Roman" w:cs="Times New Roman"/>
          <w:i/>
        </w:rPr>
        <w:t>B</w:t>
      </w:r>
      <w:r w:rsidR="00D21B7F" w:rsidRPr="00967A16">
        <w:rPr>
          <w:rFonts w:ascii="Times New Roman" w:hAnsi="Times New Roman" w:cs="Times New Roman"/>
          <w:i/>
        </w:rPr>
        <w:t>ank Danamon Indonesia (B</w:t>
      </w:r>
      <w:r w:rsidR="00BC75F5" w:rsidRPr="00967A16">
        <w:rPr>
          <w:rFonts w:ascii="Times New Roman" w:hAnsi="Times New Roman" w:cs="Times New Roman"/>
          <w:i/>
        </w:rPr>
        <w:t>DI</w:t>
      </w:r>
      <w:r w:rsidR="00D21B7F" w:rsidRPr="00967A16">
        <w:rPr>
          <w:rFonts w:ascii="Times New Roman" w:hAnsi="Times New Roman" w:cs="Times New Roman"/>
          <w:i/>
        </w:rPr>
        <w:t>)</w:t>
      </w:r>
      <w:r w:rsidR="00BC75F5" w:rsidRPr="00967A16">
        <w:rPr>
          <w:rFonts w:ascii="Times New Roman" w:hAnsi="Times New Roman" w:cs="Times New Roman"/>
          <w:i/>
        </w:rPr>
        <w:t xml:space="preserve"> as enterprise</w:t>
      </w:r>
      <w:r w:rsidR="000E021E" w:rsidRPr="00967A16">
        <w:rPr>
          <w:rFonts w:ascii="Times New Roman" w:hAnsi="Times New Roman" w:cs="Times New Roman"/>
          <w:i/>
        </w:rPr>
        <w:t xml:space="preserve"> in b</w:t>
      </w:r>
      <w:r w:rsidR="00BC75F5" w:rsidRPr="00967A16">
        <w:rPr>
          <w:rFonts w:ascii="Times New Roman" w:hAnsi="Times New Roman" w:cs="Times New Roman"/>
          <w:i/>
        </w:rPr>
        <w:t xml:space="preserve">anking has requirement to develop </w:t>
      </w:r>
      <w:r w:rsidR="00125603" w:rsidRPr="00967A16">
        <w:rPr>
          <w:rFonts w:ascii="Times New Roman" w:hAnsi="Times New Roman" w:cs="Times New Roman"/>
          <w:i/>
        </w:rPr>
        <w:t>Informati</w:t>
      </w:r>
      <w:r w:rsidR="0066482E" w:rsidRPr="00967A16">
        <w:rPr>
          <w:rFonts w:ascii="Times New Roman" w:hAnsi="Times New Roman" w:cs="Times New Roman"/>
          <w:i/>
        </w:rPr>
        <w:t xml:space="preserve">on management in </w:t>
      </w:r>
      <w:r w:rsidR="00E47F68" w:rsidRPr="00967A16">
        <w:rPr>
          <w:rFonts w:ascii="Times New Roman" w:hAnsi="Times New Roman" w:cs="Times New Roman"/>
          <w:i/>
        </w:rPr>
        <w:t>customer information f</w:t>
      </w:r>
      <w:r w:rsidR="00BC75F5" w:rsidRPr="00967A16">
        <w:rPr>
          <w:rFonts w:ascii="Times New Roman" w:hAnsi="Times New Roman" w:cs="Times New Roman"/>
          <w:i/>
        </w:rPr>
        <w:t>iles (CIF)</w:t>
      </w:r>
      <w:r w:rsidR="00FB30AA" w:rsidRPr="00967A16">
        <w:rPr>
          <w:rFonts w:ascii="Times New Roman" w:hAnsi="Times New Roman" w:cs="Times New Roman"/>
          <w:i/>
        </w:rPr>
        <w:t xml:space="preserve"> data</w:t>
      </w:r>
      <w:r w:rsidR="00AD0429" w:rsidRPr="00967A16">
        <w:rPr>
          <w:rFonts w:ascii="Times New Roman" w:hAnsi="Times New Roman" w:cs="Times New Roman"/>
          <w:i/>
        </w:rPr>
        <w:t>. It’</w:t>
      </w:r>
      <w:r w:rsidR="00903DCF" w:rsidRPr="00967A16">
        <w:rPr>
          <w:rFonts w:ascii="Times New Roman" w:hAnsi="Times New Roman" w:cs="Times New Roman"/>
          <w:i/>
        </w:rPr>
        <w:t>s</w:t>
      </w:r>
      <w:r w:rsidR="009228A0" w:rsidRPr="00967A16">
        <w:rPr>
          <w:rFonts w:ascii="Times New Roman" w:hAnsi="Times New Roman" w:cs="Times New Roman"/>
          <w:i/>
        </w:rPr>
        <w:t xml:space="preserve"> called</w:t>
      </w:r>
      <w:r w:rsidR="00AD0429" w:rsidRPr="00967A16">
        <w:rPr>
          <w:rFonts w:ascii="Times New Roman" w:hAnsi="Times New Roman" w:cs="Times New Roman"/>
          <w:i/>
        </w:rPr>
        <w:t xml:space="preserve"> as</w:t>
      </w:r>
      <w:r w:rsidR="009228A0" w:rsidRPr="00967A16">
        <w:rPr>
          <w:rFonts w:ascii="Times New Roman" w:hAnsi="Times New Roman" w:cs="Times New Roman"/>
          <w:i/>
        </w:rPr>
        <w:t xml:space="preserve"> E-CIF system. E-CIF is developed</w:t>
      </w:r>
      <w:r w:rsidR="00B0222C" w:rsidRPr="00967A16">
        <w:rPr>
          <w:rFonts w:ascii="Times New Roman" w:hAnsi="Times New Roman" w:cs="Times New Roman"/>
          <w:i/>
        </w:rPr>
        <w:t xml:space="preserve"> to ensure the </w:t>
      </w:r>
      <w:r w:rsidR="00AB0978" w:rsidRPr="00967A16">
        <w:rPr>
          <w:rFonts w:ascii="Times New Roman" w:hAnsi="Times New Roman" w:cs="Times New Roman"/>
          <w:i/>
        </w:rPr>
        <w:t>BDI’</w:t>
      </w:r>
      <w:r w:rsidR="009F0333" w:rsidRPr="00967A16">
        <w:rPr>
          <w:rFonts w:ascii="Times New Roman" w:hAnsi="Times New Roman" w:cs="Times New Roman"/>
          <w:i/>
        </w:rPr>
        <w:t>s</w:t>
      </w:r>
      <w:r w:rsidR="00AB0978" w:rsidRPr="00967A16">
        <w:rPr>
          <w:rFonts w:ascii="Times New Roman" w:hAnsi="Times New Roman" w:cs="Times New Roman"/>
          <w:i/>
        </w:rPr>
        <w:t xml:space="preserve"> </w:t>
      </w:r>
      <w:r w:rsidR="00ED1A39" w:rsidRPr="00967A16">
        <w:rPr>
          <w:rFonts w:ascii="Times New Roman" w:hAnsi="Times New Roman" w:cs="Times New Roman"/>
          <w:i/>
        </w:rPr>
        <w:t xml:space="preserve">costumer </w:t>
      </w:r>
      <w:r w:rsidR="007B6320" w:rsidRPr="00967A16">
        <w:rPr>
          <w:rFonts w:ascii="Times New Roman" w:hAnsi="Times New Roman" w:cs="Times New Roman"/>
          <w:i/>
        </w:rPr>
        <w:t>information</w:t>
      </w:r>
      <w:r w:rsidR="006042FE" w:rsidRPr="00967A16">
        <w:rPr>
          <w:rFonts w:ascii="Times New Roman" w:hAnsi="Times New Roman" w:cs="Times New Roman"/>
          <w:i/>
        </w:rPr>
        <w:t xml:space="preserve"> data</w:t>
      </w:r>
      <w:r w:rsidR="00736A43" w:rsidRPr="00967A16">
        <w:rPr>
          <w:rFonts w:ascii="Times New Roman" w:hAnsi="Times New Roman" w:cs="Times New Roman"/>
          <w:i/>
        </w:rPr>
        <w:t xml:space="preserve"> quality</w:t>
      </w:r>
      <w:r w:rsidR="00641643" w:rsidRPr="00967A16">
        <w:rPr>
          <w:rFonts w:ascii="Times New Roman" w:hAnsi="Times New Roman" w:cs="Times New Roman"/>
          <w:i/>
        </w:rPr>
        <w:t xml:space="preserve"> and generate single valid CIF called single CIF</w:t>
      </w:r>
      <w:r w:rsidR="00486F7D" w:rsidRPr="00967A16">
        <w:rPr>
          <w:rFonts w:ascii="Times New Roman" w:hAnsi="Times New Roman" w:cs="Times New Roman"/>
          <w:i/>
        </w:rPr>
        <w:t>.</w:t>
      </w:r>
      <w:r w:rsidR="00295D3B" w:rsidRPr="00967A16">
        <w:rPr>
          <w:rFonts w:ascii="Times New Roman" w:hAnsi="Times New Roman" w:cs="Times New Roman"/>
          <w:i/>
        </w:rPr>
        <w:t xml:space="preserve"> Sing</w:t>
      </w:r>
      <w:r w:rsidR="004B285C" w:rsidRPr="00967A16">
        <w:rPr>
          <w:rFonts w:ascii="Times New Roman" w:hAnsi="Times New Roman" w:cs="Times New Roman"/>
          <w:i/>
        </w:rPr>
        <w:t>l</w:t>
      </w:r>
      <w:r w:rsidR="00295D3B" w:rsidRPr="00967A16">
        <w:rPr>
          <w:rFonts w:ascii="Times New Roman" w:hAnsi="Times New Roman" w:cs="Times New Roman"/>
          <w:i/>
        </w:rPr>
        <w:t xml:space="preserve">e CIF </w:t>
      </w:r>
      <w:r w:rsidR="00EF4B7A" w:rsidRPr="00967A16">
        <w:rPr>
          <w:rFonts w:ascii="Times New Roman" w:hAnsi="Times New Roman" w:cs="Times New Roman"/>
          <w:i/>
        </w:rPr>
        <w:t>is used</w:t>
      </w:r>
      <w:r w:rsidR="00AA588D" w:rsidRPr="00967A16">
        <w:rPr>
          <w:rFonts w:ascii="Times New Roman" w:hAnsi="Times New Roman" w:cs="Times New Roman"/>
          <w:i/>
        </w:rPr>
        <w:t xml:space="preserve"> </w:t>
      </w:r>
      <w:r w:rsidR="00C8693F" w:rsidRPr="00967A16">
        <w:rPr>
          <w:rFonts w:ascii="Times New Roman" w:hAnsi="Times New Roman" w:cs="Times New Roman"/>
          <w:i/>
        </w:rPr>
        <w:t>for the next business</w:t>
      </w:r>
      <w:r w:rsidR="00500CC1" w:rsidRPr="00967A16">
        <w:rPr>
          <w:rFonts w:ascii="Times New Roman" w:hAnsi="Times New Roman" w:cs="Times New Roman"/>
          <w:i/>
        </w:rPr>
        <w:t xml:space="preserve"> </w:t>
      </w:r>
      <w:r w:rsidR="005719F5" w:rsidRPr="00967A16">
        <w:rPr>
          <w:rFonts w:ascii="Times New Roman" w:hAnsi="Times New Roman" w:cs="Times New Roman"/>
          <w:i/>
        </w:rPr>
        <w:t>strategy</w:t>
      </w:r>
      <w:r w:rsidR="00D81890" w:rsidRPr="00967A16">
        <w:rPr>
          <w:rFonts w:ascii="Times New Roman" w:hAnsi="Times New Roman" w:cs="Times New Roman"/>
          <w:i/>
        </w:rPr>
        <w:t xml:space="preserve"> and </w:t>
      </w:r>
      <w:r w:rsidR="00DB13A1" w:rsidRPr="00967A16">
        <w:rPr>
          <w:rFonts w:ascii="Times New Roman" w:hAnsi="Times New Roman" w:cs="Times New Roman"/>
          <w:i/>
        </w:rPr>
        <w:t xml:space="preserve">to support </w:t>
      </w:r>
      <w:r w:rsidR="00D81890" w:rsidRPr="00967A16">
        <w:rPr>
          <w:rFonts w:ascii="Times New Roman" w:hAnsi="Times New Roman" w:cs="Times New Roman"/>
          <w:i/>
        </w:rPr>
        <w:t>the business process runs effective and efficient</w:t>
      </w:r>
      <w:r w:rsidR="00C8693F" w:rsidRPr="00967A16">
        <w:rPr>
          <w:rFonts w:ascii="Times New Roman" w:hAnsi="Times New Roman" w:cs="Times New Roman"/>
          <w:i/>
        </w:rPr>
        <w:t>.</w:t>
      </w:r>
      <w:r w:rsidR="002F488F">
        <w:rPr>
          <w:rFonts w:ascii="Times New Roman" w:hAnsi="Times New Roman" w:cs="Times New Roman"/>
          <w:i/>
        </w:rPr>
        <w:t xml:space="preserve"> E-CIF uses Modified </w:t>
      </w:r>
      <w:r w:rsidR="002F488F" w:rsidRPr="00967A16">
        <w:rPr>
          <w:rFonts w:ascii="Times New Roman" w:hAnsi="Times New Roman" w:cs="Times New Roman"/>
          <w:i/>
        </w:rPr>
        <w:t>E</w:t>
      </w:r>
      <w:r w:rsidR="002F488F">
        <w:rPr>
          <w:rFonts w:ascii="Times New Roman" w:hAnsi="Times New Roman" w:cs="Times New Roman"/>
          <w:i/>
        </w:rPr>
        <w:t xml:space="preserve">nterprise </w:t>
      </w:r>
      <w:r w:rsidR="00B86ACD" w:rsidRPr="00967A16">
        <w:rPr>
          <w:rFonts w:ascii="Times New Roman" w:hAnsi="Times New Roman" w:cs="Times New Roman"/>
          <w:i/>
        </w:rPr>
        <w:t>I</w:t>
      </w:r>
      <w:r w:rsidR="002F488F">
        <w:rPr>
          <w:rFonts w:ascii="Times New Roman" w:hAnsi="Times New Roman" w:cs="Times New Roman"/>
          <w:i/>
        </w:rPr>
        <w:t xml:space="preserve">nformation </w:t>
      </w:r>
      <w:r w:rsidR="00B86ACD" w:rsidRPr="00967A16">
        <w:rPr>
          <w:rFonts w:ascii="Times New Roman" w:hAnsi="Times New Roman" w:cs="Times New Roman"/>
          <w:i/>
        </w:rPr>
        <w:t>M</w:t>
      </w:r>
      <w:r w:rsidR="002F488F">
        <w:rPr>
          <w:rFonts w:ascii="Times New Roman" w:hAnsi="Times New Roman" w:cs="Times New Roman"/>
          <w:i/>
        </w:rPr>
        <w:t>anagement (Mod-EIM)</w:t>
      </w:r>
      <w:r w:rsidR="00B86ACD" w:rsidRPr="00967A16">
        <w:rPr>
          <w:rFonts w:ascii="Times New Roman" w:hAnsi="Times New Roman" w:cs="Times New Roman"/>
          <w:i/>
        </w:rPr>
        <w:t xml:space="preserve"> which consist of several </w:t>
      </w:r>
      <w:r w:rsidR="005C704A" w:rsidRPr="00967A16">
        <w:rPr>
          <w:rFonts w:ascii="Times New Roman" w:hAnsi="Times New Roman" w:cs="Times New Roman"/>
          <w:i/>
        </w:rPr>
        <w:t xml:space="preserve">modified </w:t>
      </w:r>
      <w:r w:rsidR="00EC068A" w:rsidRPr="00967A16">
        <w:rPr>
          <w:rFonts w:ascii="Times New Roman" w:hAnsi="Times New Roman" w:cs="Times New Roman"/>
          <w:i/>
        </w:rPr>
        <w:t>processes</w:t>
      </w:r>
      <w:r w:rsidR="00D60EBC" w:rsidRPr="00967A16">
        <w:rPr>
          <w:rFonts w:ascii="Times New Roman" w:hAnsi="Times New Roman" w:cs="Times New Roman"/>
          <w:i/>
        </w:rPr>
        <w:t xml:space="preserve"> from it</w:t>
      </w:r>
      <w:r w:rsidR="001249C4" w:rsidRPr="00967A16">
        <w:rPr>
          <w:rFonts w:ascii="Times New Roman" w:hAnsi="Times New Roman" w:cs="Times New Roman"/>
          <w:i/>
        </w:rPr>
        <w:t>s</w:t>
      </w:r>
      <w:r w:rsidR="00D60EBC" w:rsidRPr="00967A16">
        <w:rPr>
          <w:rFonts w:ascii="Times New Roman" w:hAnsi="Times New Roman" w:cs="Times New Roman"/>
          <w:i/>
        </w:rPr>
        <w:t xml:space="preserve"> predece</w:t>
      </w:r>
      <w:r w:rsidR="00570E4C" w:rsidRPr="00967A16">
        <w:rPr>
          <w:rFonts w:ascii="Times New Roman" w:hAnsi="Times New Roman" w:cs="Times New Roman"/>
          <w:i/>
        </w:rPr>
        <w:t>ssor</w:t>
      </w:r>
      <w:r w:rsidR="00B86ACD" w:rsidRPr="00967A16">
        <w:rPr>
          <w:rFonts w:ascii="Times New Roman" w:hAnsi="Times New Roman" w:cs="Times New Roman"/>
          <w:i/>
        </w:rPr>
        <w:t>.</w:t>
      </w:r>
    </w:p>
    <w:p w14:paraId="42220177" w14:textId="77777777" w:rsidR="008E78A0" w:rsidRPr="00967A16" w:rsidRDefault="008E78A0" w:rsidP="00E53620">
      <w:pPr>
        <w:pStyle w:val="Header"/>
        <w:tabs>
          <w:tab w:val="clear" w:pos="4680"/>
          <w:tab w:val="clear" w:pos="9360"/>
        </w:tabs>
        <w:jc w:val="both"/>
        <w:rPr>
          <w:rFonts w:ascii="Times New Roman" w:hAnsi="Times New Roman" w:cs="Times New Roman"/>
          <w:i/>
        </w:rPr>
      </w:pPr>
    </w:p>
    <w:p w14:paraId="626ACDA0" w14:textId="7B4A2BCE" w:rsidR="00E04608" w:rsidRPr="00967A16" w:rsidRDefault="004D2E24" w:rsidP="0034797A">
      <w:pPr>
        <w:pStyle w:val="Header"/>
        <w:tabs>
          <w:tab w:val="clear" w:pos="4680"/>
          <w:tab w:val="clear" w:pos="9360"/>
        </w:tabs>
        <w:jc w:val="both"/>
        <w:outlineLvl w:val="0"/>
        <w:rPr>
          <w:rFonts w:ascii="Times New Roman" w:hAnsi="Times New Roman" w:cs="Times New Roman"/>
          <w:i/>
        </w:rPr>
      </w:pPr>
      <w:r w:rsidRPr="00967A16">
        <w:rPr>
          <w:rFonts w:ascii="Times New Roman" w:hAnsi="Times New Roman" w:cs="Times New Roman"/>
          <w:b/>
          <w:i/>
        </w:rPr>
        <w:t>Keyword:</w:t>
      </w:r>
      <w:r w:rsidR="00825FA6" w:rsidRPr="00967A16">
        <w:rPr>
          <w:rFonts w:ascii="Times New Roman" w:hAnsi="Times New Roman" w:cs="Times New Roman"/>
          <w:b/>
          <w:i/>
        </w:rPr>
        <w:t xml:space="preserve"> </w:t>
      </w:r>
      <w:r w:rsidR="00825FA6" w:rsidRPr="00967A16">
        <w:rPr>
          <w:rFonts w:ascii="Times New Roman" w:hAnsi="Times New Roman" w:cs="Times New Roman"/>
          <w:i/>
        </w:rPr>
        <w:t>managing i</w:t>
      </w:r>
      <w:r w:rsidR="00ED79C0" w:rsidRPr="00967A16">
        <w:rPr>
          <w:rFonts w:ascii="Times New Roman" w:hAnsi="Times New Roman" w:cs="Times New Roman"/>
          <w:i/>
        </w:rPr>
        <w:t xml:space="preserve">nformation, </w:t>
      </w:r>
      <w:r w:rsidR="00825FA6" w:rsidRPr="00967A16">
        <w:rPr>
          <w:rFonts w:ascii="Times New Roman" w:hAnsi="Times New Roman" w:cs="Times New Roman"/>
          <w:i/>
        </w:rPr>
        <w:t>costumer information file</w:t>
      </w:r>
      <w:r w:rsidR="00500969" w:rsidRPr="00967A16">
        <w:rPr>
          <w:rFonts w:ascii="Times New Roman" w:hAnsi="Times New Roman" w:cs="Times New Roman"/>
          <w:i/>
        </w:rPr>
        <w:t xml:space="preserve"> (CIF)</w:t>
      </w:r>
      <w:r w:rsidR="0051044B" w:rsidRPr="00967A16">
        <w:rPr>
          <w:rFonts w:ascii="Times New Roman" w:hAnsi="Times New Roman" w:cs="Times New Roman"/>
          <w:i/>
        </w:rPr>
        <w:t>, mod-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3D2C885" w:rsidR="00180FB7" w:rsidRPr="00972B9A" w:rsidRDefault="00B51EAE" w:rsidP="00E53620">
      <w:pPr>
        <w:widowControl w:val="0"/>
        <w:autoSpaceDE w:val="0"/>
        <w:autoSpaceDN w:val="0"/>
        <w:adjustRightInd w:val="0"/>
        <w:spacing w:after="240"/>
        <w:ind w:firstLine="426"/>
        <w:jc w:val="both"/>
        <w:rPr>
          <w:color w:val="000000"/>
          <w:lang w:val="id-ID"/>
        </w:rPr>
      </w:pPr>
      <w:r w:rsidRPr="00972B9A">
        <w:rPr>
          <w:i/>
          <w:color w:val="000000"/>
          <w:lang w:val="id-ID"/>
        </w:rPr>
        <w:t>Cu</w:t>
      </w:r>
      <w:r w:rsidR="00DE4554" w:rsidRPr="00972B9A">
        <w:rPr>
          <w:i/>
          <w:color w:val="000000"/>
          <w:lang w:val="id-ID"/>
        </w:rPr>
        <w:t>stomer relationship m</w:t>
      </w:r>
      <w:r w:rsidR="0068534A" w:rsidRPr="00972B9A">
        <w:rPr>
          <w:i/>
          <w:color w:val="000000"/>
          <w:lang w:val="id-ID"/>
        </w:rPr>
        <w:t>anagement</w:t>
      </w:r>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r w:rsidR="00195418">
        <w:rPr>
          <w:color w:val="000000"/>
          <w:lang w:val="id-ID"/>
        </w:rPr>
        <w:t>V</w:t>
      </w:r>
      <w:r w:rsidR="00195418" w:rsidRPr="007C06CA">
        <w:rPr>
          <w:color w:val="000000"/>
          <w:lang w:val="id-ID"/>
        </w:rPr>
        <w:t>erhoef</w:t>
      </w:r>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r w:rsidR="000F39BC" w:rsidRPr="00972B9A">
        <w:rPr>
          <w:i/>
          <w:color w:val="000000"/>
          <w:lang w:val="id-ID"/>
        </w:rPr>
        <w:t xml:space="preserve">single customer </w:t>
      </w:r>
      <w:r w:rsidR="00730F3D">
        <w:rPr>
          <w:i/>
          <w:color w:val="000000"/>
          <w:lang w:val="id-ID"/>
        </w:rPr>
        <w:t>view</w:t>
      </w:r>
      <w:r w:rsidR="00232A7A">
        <w:rPr>
          <w:color w:val="000000"/>
          <w:lang w:val="id-ID"/>
        </w:rPr>
        <w:t>.</w:t>
      </w:r>
      <w:r w:rsidR="00E600DF">
        <w:rPr>
          <w:color w:val="000000"/>
          <w:lang w:val="id-ID"/>
        </w:rPr>
        <w:t xml:space="preserve"> </w:t>
      </w:r>
      <w:r w:rsidR="00C62181" w:rsidRPr="00C62181">
        <w:rPr>
          <w:i/>
          <w:color w:val="000000"/>
          <w:lang w:val="id-ID"/>
        </w:rPr>
        <w:t>Single</w:t>
      </w:r>
      <w:r w:rsidR="008270C8">
        <w:rPr>
          <w:i/>
          <w:color w:val="000000"/>
          <w:lang w:val="id-ID"/>
        </w:rPr>
        <w:t xml:space="preserve"> coustmer view</w:t>
      </w:r>
      <w:r w:rsidR="00C62181">
        <w:rPr>
          <w:color w:val="000000"/>
          <w:lang w:val="id-ID"/>
        </w:rPr>
        <w:t xml:space="preserve"> adalah r</w:t>
      </w:r>
      <w:r w:rsidR="00E600DF" w:rsidRPr="00E600DF">
        <w:rPr>
          <w:color w:val="000000"/>
          <w:lang w:val="id-ID"/>
        </w:rPr>
        <w:t>epresentasi agr</w:t>
      </w:r>
      <w:r w:rsidR="00C62181">
        <w:rPr>
          <w:color w:val="000000"/>
          <w:lang w:val="id-ID"/>
        </w:rPr>
        <w:t xml:space="preserve">egat, konsisten dan holistik </w:t>
      </w:r>
      <w:r w:rsidR="007A38F5">
        <w:rPr>
          <w:color w:val="000000"/>
          <w:lang w:val="id-ID"/>
        </w:rPr>
        <w:t xml:space="preserve">dari </w:t>
      </w:r>
      <w:r w:rsidR="00E600DF" w:rsidRPr="00E600DF">
        <w:rPr>
          <w:color w:val="000000"/>
          <w:lang w:val="id-ID"/>
        </w:rPr>
        <w:t xml:space="preserve">data </w:t>
      </w:r>
      <w:r w:rsidR="00C62181">
        <w:rPr>
          <w:color w:val="000000"/>
          <w:lang w:val="id-ID"/>
        </w:rPr>
        <w:t>pelanggan yang dapat diakses</w:t>
      </w:r>
      <w:r w:rsidR="00E600DF" w:rsidRPr="00E600DF">
        <w:rPr>
          <w:color w:val="000000"/>
          <w:lang w:val="id-ID"/>
        </w:rPr>
        <w:t xml:space="preserve"> di s</w:t>
      </w:r>
      <w:r w:rsidR="00C62181">
        <w:rPr>
          <w:color w:val="000000"/>
          <w:lang w:val="id-ID"/>
        </w:rPr>
        <w:t>atu tempat</w:t>
      </w:r>
      <w:r w:rsidR="00D24074">
        <w:rPr>
          <w:color w:val="000000"/>
          <w:lang w:val="id-ID"/>
        </w:rPr>
        <w:t xml:space="preserve"> (</w:t>
      </w:r>
      <w:r w:rsidR="008E663B">
        <w:rPr>
          <w:color w:val="000000"/>
          <w:lang w:val="id-ID"/>
        </w:rPr>
        <w:t>River</w:t>
      </w:r>
      <w:r w:rsidR="00CC437E">
        <w:rPr>
          <w:color w:val="000000"/>
          <w:lang w:val="id-ID"/>
        </w:rPr>
        <w:t>leen, 2011</w:t>
      </w:r>
      <w:r w:rsidR="00D24074">
        <w:rPr>
          <w:color w:val="000000"/>
          <w:lang w:val="id-ID"/>
        </w:rPr>
        <w:t>)</w:t>
      </w:r>
      <w:r w:rsidR="008E663B">
        <w:rPr>
          <w:color w:val="000000"/>
          <w:lang w:val="id-ID"/>
        </w:rPr>
        <w:t>.</w:t>
      </w:r>
      <w:r w:rsidR="0066363E" w:rsidRPr="00972B9A">
        <w:rPr>
          <w:color w:val="000000"/>
          <w:lang w:val="id-ID"/>
        </w:rPr>
        <w:t xml:space="preserve"> </w:t>
      </w:r>
    </w:p>
    <w:p w14:paraId="4405E860" w14:textId="1B99D680"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r w:rsidR="00D40088" w:rsidRPr="00972B9A">
        <w:rPr>
          <w:i/>
          <w:color w:val="000000"/>
          <w:lang w:val="id-ID"/>
        </w:rPr>
        <w:t xml:space="preserve">customer information files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 tanggal lahir, tempat lahir dan ibu kandung.</w:t>
      </w:r>
      <w:r w:rsidR="001D7702" w:rsidRPr="00972B9A">
        <w:rPr>
          <w:color w:val="000000"/>
          <w:lang w:val="id-ID"/>
        </w:rPr>
        <w:t xml:space="preserve"> </w:t>
      </w:r>
    </w:p>
    <w:p w14:paraId="64B50587" w14:textId="25CDD581"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43930" w:rsidRPr="00C43930">
        <w:rPr>
          <w:color w:val="000000"/>
          <w:lang w:val="id-ID"/>
        </w:rPr>
        <w:t xml:space="preserve">New Core Business System </w:t>
      </w:r>
      <w:r w:rsidR="00C43930">
        <w:rPr>
          <w:color w:val="000000"/>
          <w:lang w:val="id-ID"/>
        </w:rPr>
        <w:t>(</w:t>
      </w:r>
      <w:r w:rsidR="00C95AA0" w:rsidRPr="00972B9A">
        <w:rPr>
          <w:color w:val="000000"/>
          <w:lang w:val="id-ID"/>
        </w:rPr>
        <w:t>NCBS</w:t>
      </w:r>
      <w:r w:rsidR="00C43930">
        <w:rPr>
          <w:color w:val="000000"/>
          <w:lang w:val="id-ID"/>
        </w:rPr>
        <w:t>)</w:t>
      </w:r>
      <w:r w:rsidR="001F209B" w:rsidRPr="00972B9A">
        <w:rPr>
          <w:color w:val="000000"/>
          <w:lang w:val="id-ID"/>
        </w:rPr>
        <w:t xml:space="preserve">, </w:t>
      </w:r>
      <w:r w:rsidR="000515B8" w:rsidRPr="000515B8">
        <w:rPr>
          <w:color w:val="000000"/>
          <w:lang w:val="id-ID"/>
        </w:rPr>
        <w:t xml:space="preserve">Credit card </w:t>
      </w:r>
      <w:r w:rsidR="000515B8">
        <w:rPr>
          <w:color w:val="000000"/>
          <w:lang w:val="id-ID"/>
        </w:rPr>
        <w:t>(</w:t>
      </w:r>
      <w:r w:rsidR="001F209B" w:rsidRPr="00972B9A">
        <w:rPr>
          <w:color w:val="000000"/>
          <w:lang w:val="id-ID"/>
        </w:rPr>
        <w:t>Ascend</w:t>
      </w:r>
      <w:r w:rsidR="000515B8">
        <w:rPr>
          <w:color w:val="000000"/>
          <w:lang w:val="id-ID"/>
        </w:rPr>
        <w:t>)</w:t>
      </w:r>
      <w:r w:rsidR="001F209B" w:rsidRPr="00972B9A">
        <w:rPr>
          <w:color w:val="000000"/>
          <w:lang w:val="id-ID"/>
        </w:rPr>
        <w:t>, dan Adira</w:t>
      </w:r>
      <w:r w:rsidR="000515B8">
        <w:rPr>
          <w:color w:val="000000"/>
          <w:lang w:val="id-ID"/>
        </w:rPr>
        <w:t xml:space="preserve"> Finance</w:t>
      </w:r>
      <w:r w:rsidR="001F209B" w:rsidRPr="00972B9A">
        <w:rPr>
          <w:color w:val="000000"/>
          <w:lang w:val="id-ID"/>
        </w:rPr>
        <w:t>.</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 </w:t>
      </w:r>
      <w:r w:rsidR="00B37226" w:rsidRPr="00972B9A">
        <w:rPr>
          <w:color w:val="000000"/>
          <w:lang w:val="id-ID"/>
        </w:rPr>
        <w:t xml:space="preserve">atau </w:t>
      </w:r>
      <w:r w:rsidR="00581B74" w:rsidRPr="00972B9A">
        <w:rPr>
          <w:i/>
          <w:color w:val="000000"/>
          <w:lang w:val="id-ID"/>
        </w:rPr>
        <w:t>Big Data</w:t>
      </w:r>
      <w:r w:rsidR="00581B74" w:rsidRPr="00972B9A">
        <w:rPr>
          <w:color w:val="000000"/>
          <w:lang w:val="id-ID"/>
        </w:rPr>
        <w:t>, yaitu</w:t>
      </w:r>
      <w:r w:rsidR="00A043B1" w:rsidRPr="00972B9A">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1E6C3B" w:rsidRPr="00972B9A">
        <w:rPr>
          <w:color w:val="000000"/>
          <w:lang w:val="id-ID"/>
        </w:rPr>
        <w:t xml:space="preserve">. Kemudian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257F17" w:rsidRPr="00972B9A">
        <w:rPr>
          <w:color w:val="000000"/>
          <w:lang w:val="id-ID"/>
        </w:rPr>
        <w:t xml:space="preserve"> CIF yang mengandung nilai </w:t>
      </w:r>
      <w:r w:rsidR="00257F17" w:rsidRPr="00972B9A">
        <w:rPr>
          <w:i/>
          <w:color w:val="000000"/>
          <w:lang w:val="id-ID"/>
        </w:rPr>
        <w:t>fuzzy</w:t>
      </w:r>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r w:rsidR="00817728">
        <w:rPr>
          <w:i/>
          <w:color w:val="000000"/>
          <w:lang w:val="id-ID"/>
        </w:rPr>
        <w:t xml:space="preserve">single </w:t>
      </w:r>
      <w:r w:rsidR="001B21D2" w:rsidRPr="00972B9A">
        <w:rPr>
          <w:color w:val="000000"/>
          <w:lang w:val="id-ID"/>
        </w:rPr>
        <w:t>CIF</w:t>
      </w:r>
      <w:r w:rsidR="00712CE4" w:rsidRPr="00972B9A">
        <w:rPr>
          <w:color w:val="000000"/>
          <w:lang w:val="id-ID"/>
        </w:rPr>
        <w:t>.</w:t>
      </w:r>
      <w:r w:rsidR="00FA4CB7" w:rsidRPr="00972B9A">
        <w:rPr>
          <w:color w:val="000000"/>
          <w:lang w:val="id-ID"/>
        </w:rPr>
        <w:t xml:space="preserve"> </w:t>
      </w:r>
      <w:r w:rsidR="009F6007">
        <w:rPr>
          <w:color w:val="000000"/>
          <w:lang w:val="id-ID"/>
        </w:rPr>
        <w:t>Duplikasi data mencapai 30% dari keseluruhan data (BDI, 2012).</w:t>
      </w:r>
      <w:r w:rsidR="00957136">
        <w:rPr>
          <w:color w:val="000000"/>
          <w:lang w:val="id-ID"/>
        </w:rPr>
        <w:t xml:space="preserve"> </w:t>
      </w:r>
      <w:r w:rsidR="00613646">
        <w:rPr>
          <w:color w:val="000000"/>
          <w:lang w:val="id-ID"/>
        </w:rPr>
        <w:t>D</w:t>
      </w:r>
      <w:r w:rsidR="0098733B">
        <w:rPr>
          <w:color w:val="000000"/>
          <w:lang w:val="id-ID"/>
        </w:rPr>
        <w:t>uplikasi data perlu diperbaiki</w:t>
      </w:r>
      <w:r w:rsidR="00613646">
        <w:rPr>
          <w:color w:val="000000"/>
          <w:lang w:val="id-ID"/>
        </w:rPr>
        <w:t xml:space="preserve">, karena </w:t>
      </w:r>
      <w:r w:rsidR="00FA4CB7" w:rsidRPr="00972B9A">
        <w:rPr>
          <w:color w:val="000000"/>
          <w:lang w:val="id-ID"/>
        </w:rPr>
        <w:t xml:space="preserve">akan mempengaruhi hasil </w:t>
      </w:r>
      <w:r w:rsidR="00051C01" w:rsidRPr="00972B9A">
        <w:rPr>
          <w:color w:val="000000"/>
          <w:lang w:val="id-ID"/>
        </w:rPr>
        <w:t>ekstraksi</w:t>
      </w:r>
      <w:r w:rsidR="00FA4CB7" w:rsidRPr="00972B9A">
        <w:rPr>
          <w:color w:val="000000"/>
          <w:lang w:val="id-ID"/>
        </w:rPr>
        <w:t xml:space="preserve"> informasi, mengacaukan hasil analisis, </w:t>
      </w:r>
      <w:r w:rsidR="00FA4CB7" w:rsidRPr="00972B9A">
        <w:rPr>
          <w:color w:val="000000"/>
          <w:lang w:val="id-ID"/>
        </w:rPr>
        <w:lastRenderedPageBreak/>
        <w:t>dan membuat peluang kesal</w:t>
      </w:r>
      <w:r w:rsidR="00206EFD">
        <w:rPr>
          <w:color w:val="000000"/>
          <w:lang w:val="id-ID"/>
        </w:rPr>
        <w:t xml:space="preserve">ahan pada penentuan keputusan </w:t>
      </w:r>
      <w:r w:rsidR="00FA4CB7" w:rsidRPr="00972B9A">
        <w:rPr>
          <w:color w:val="000000"/>
          <w:lang w:val="id-ID"/>
        </w:rPr>
        <w:t>lebih tinggi</w:t>
      </w:r>
      <w:r w:rsidR="0009570E">
        <w:rPr>
          <w:color w:val="000000"/>
          <w:lang w:val="id-ID"/>
        </w:rPr>
        <w:t xml:space="preserve"> (Guo,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t>Enterprise</w:t>
      </w:r>
      <w:r w:rsidR="00D0621E" w:rsidRPr="00972B9A">
        <w:rPr>
          <w:i/>
          <w:color w:val="000000"/>
          <w:lang w:val="id-ID"/>
        </w:rPr>
        <w:t xml:space="preserve"> information mana</w:t>
      </w:r>
      <w:r w:rsidRPr="00972B9A">
        <w:rPr>
          <w:i/>
          <w:color w:val="000000"/>
          <w:lang w:val="id-ID"/>
        </w:rPr>
        <w:t xml:space="preserve">gement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Michael R Thompson</w:t>
      </w:r>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r w:rsidR="00390592" w:rsidRPr="00972B9A">
        <w:rPr>
          <w:i/>
          <w:color w:val="000000"/>
          <w:lang w:val="id-ID"/>
        </w:rPr>
        <w:t>ent</w:t>
      </w:r>
      <w:r w:rsidR="00BF22D2" w:rsidRPr="00972B9A">
        <w:rPr>
          <w:i/>
          <w:color w:val="000000"/>
          <w:lang w:val="id-ID"/>
        </w:rPr>
        <w:t>e</w:t>
      </w:r>
      <w:r w:rsidR="00390592" w:rsidRPr="00972B9A">
        <w:rPr>
          <w:i/>
          <w:color w:val="000000"/>
          <w:lang w:val="id-ID"/>
        </w:rPr>
        <w:t>rprise</w:t>
      </w:r>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r w:rsidR="00D9007C" w:rsidRPr="0019133E">
        <w:rPr>
          <w:i/>
          <w:color w:val="000000"/>
          <w:lang w:val="id-ID"/>
        </w:rPr>
        <w:t>business intelligence</w:t>
      </w:r>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Kolb,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r w:rsidR="0009068A" w:rsidRPr="00972B9A">
        <w:rPr>
          <w:i/>
          <w:color w:val="000000"/>
          <w:lang w:val="id-ID"/>
        </w:rPr>
        <w:t>fuzzy</w:t>
      </w:r>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r w:rsidR="00F648C2" w:rsidRPr="00972B9A">
        <w:rPr>
          <w:i/>
          <w:color w:val="000000"/>
          <w:lang w:val="id-ID"/>
        </w:rPr>
        <w:t xml:space="preserve">fuzzy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r w:rsidR="00D34917" w:rsidRPr="00972B9A">
        <w:rPr>
          <w:color w:val="000000"/>
          <w:lang w:val="id-ID"/>
        </w:rPr>
        <w:t>algoritma</w:t>
      </w:r>
      <w:r w:rsidR="000056D0" w:rsidRPr="00972B9A">
        <w:rPr>
          <w:color w:val="000000"/>
          <w:lang w:val="id-ID"/>
        </w:rPr>
        <w:t xml:space="preserve"> </w:t>
      </w:r>
      <w:r w:rsidR="000056D0" w:rsidRPr="00972B9A">
        <w:rPr>
          <w:i/>
          <w:color w:val="000000"/>
          <w:lang w:val="id-ID"/>
        </w:rPr>
        <w:t>f</w:t>
      </w:r>
      <w:r w:rsidR="004B7417" w:rsidRPr="00972B9A">
        <w:rPr>
          <w:i/>
          <w:color w:val="000000"/>
          <w:lang w:val="id-ID"/>
        </w:rPr>
        <w:t>uzzy clustering.</w:t>
      </w:r>
      <w:r w:rsidR="0066158D" w:rsidRPr="00972B9A">
        <w:rPr>
          <w:color w:val="000000"/>
          <w:lang w:val="id-ID"/>
        </w:rPr>
        <w:t xml:space="preserve"> </w:t>
      </w:r>
      <w:r w:rsidR="00225719" w:rsidRPr="00972B9A">
        <w:rPr>
          <w:color w:val="000000"/>
          <w:lang w:val="id-ID"/>
        </w:rPr>
        <w:t>Salah satu algoritma</w:t>
      </w:r>
      <w:r w:rsidR="000056D0" w:rsidRPr="00972B9A">
        <w:rPr>
          <w:color w:val="000000"/>
          <w:lang w:val="id-ID"/>
        </w:rPr>
        <w:t xml:space="preserve"> </w:t>
      </w:r>
      <w:r w:rsidR="00607EDE" w:rsidRPr="00972B9A">
        <w:rPr>
          <w:i/>
          <w:color w:val="000000"/>
          <w:lang w:val="id-ID"/>
        </w:rPr>
        <w:t>fuzzy clutering</w:t>
      </w:r>
      <w:r w:rsidR="00607EDE" w:rsidRPr="00972B9A">
        <w:rPr>
          <w:color w:val="000000"/>
          <w:lang w:val="id-ID"/>
        </w:rPr>
        <w:t xml:space="preserve"> yang banyak digunakan adalah</w:t>
      </w:r>
      <w:r w:rsidR="0041113A" w:rsidRPr="00972B9A">
        <w:rPr>
          <w:color w:val="000000"/>
          <w:lang w:val="id-ID"/>
        </w:rPr>
        <w:t xml:space="preserve"> algoritma</w:t>
      </w:r>
      <w:r w:rsidR="00B67D97" w:rsidRPr="00972B9A">
        <w:rPr>
          <w:color w:val="000000"/>
          <w:lang w:val="id-ID"/>
        </w:rPr>
        <w:t xml:space="preserve"> Fuzzy C-Means (FCM)</w:t>
      </w:r>
      <w:r w:rsidR="00BF0327" w:rsidRPr="00972B9A">
        <w:rPr>
          <w:color w:val="000000"/>
          <w:lang w:val="id-ID"/>
        </w:rPr>
        <w:t>. Algoritma</w:t>
      </w:r>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r w:rsidR="002A4841" w:rsidRPr="00972B9A">
        <w:rPr>
          <w:i/>
          <w:color w:val="000000"/>
          <w:lang w:val="id-ID"/>
        </w:rPr>
        <w:t>fuzzy</w:t>
      </w:r>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r w:rsidRPr="00972B9A">
        <w:rPr>
          <w:color w:val="000000"/>
          <w:lang w:val="id-ID"/>
        </w:rPr>
        <w:t xml:space="preserve">Guo </w:t>
      </w:r>
      <w:r w:rsidR="00B93622">
        <w:rPr>
          <w:i/>
          <w:color w:val="000000"/>
          <w:lang w:val="id-ID"/>
        </w:rPr>
        <w:t>et a</w:t>
      </w:r>
      <w:r w:rsidRPr="00972B9A">
        <w:rPr>
          <w:i/>
          <w:color w:val="000000"/>
          <w:lang w:val="id-ID"/>
        </w:rPr>
        <w:t>l</w:t>
      </w:r>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r w:rsidRPr="00972B9A">
        <w:rPr>
          <w:i/>
          <w:color w:val="000000"/>
          <w:lang w:val="id-ID"/>
        </w:rPr>
        <w:t>fuzzy</w:t>
      </w:r>
      <w:r w:rsidR="0072274A" w:rsidRPr="00972B9A">
        <w:rPr>
          <w:i/>
          <w:color w:val="000000"/>
          <w:lang w:val="id-ID"/>
        </w:rPr>
        <w:t xml:space="preserve"> c-means</w:t>
      </w:r>
      <w:r w:rsidRPr="00972B9A">
        <w:rPr>
          <w:i/>
          <w:color w:val="000000"/>
          <w:lang w:val="id-ID"/>
        </w:rPr>
        <w:t xml:space="preserve"> clustering</w:t>
      </w:r>
      <w:r w:rsidR="00E91DAC" w:rsidRPr="00972B9A">
        <w:rPr>
          <w:color w:val="000000"/>
          <w:lang w:val="id-ID"/>
        </w:rPr>
        <w:t xml:space="preserve"> dikombinasika</w:t>
      </w:r>
      <w:r w:rsidR="00930E21" w:rsidRPr="00972B9A">
        <w:rPr>
          <w:color w:val="000000"/>
          <w:lang w:val="id-ID"/>
        </w:rPr>
        <w:t xml:space="preserve">n dengan jarak Levenshtein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r w:rsidR="004F4B69" w:rsidRPr="00972B9A">
        <w:rPr>
          <w:i/>
          <w:color w:val="000000"/>
          <w:lang w:val="id-ID"/>
        </w:rPr>
        <w:t>R</w:t>
      </w:r>
      <w:r w:rsidR="00BC589D" w:rsidRPr="00972B9A">
        <w:rPr>
          <w:i/>
          <w:color w:val="000000"/>
          <w:lang w:val="id-ID"/>
        </w:rPr>
        <w:t>ecall</w:t>
      </w:r>
      <w:r w:rsidR="007A0527" w:rsidRPr="00972B9A">
        <w:rPr>
          <w:color w:val="000000"/>
          <w:lang w:val="id-ID"/>
        </w:rPr>
        <w:t xml:space="preserve"> dan </w:t>
      </w:r>
      <w:r w:rsidR="007A0527" w:rsidRPr="00972B9A">
        <w:rPr>
          <w:i/>
          <w:color w:val="000000"/>
          <w:lang w:val="id-ID"/>
        </w:rPr>
        <w:t>precision</w:t>
      </w:r>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r w:rsidR="009518F1" w:rsidRPr="00CF2E5D">
        <w:rPr>
          <w:color w:val="000000"/>
          <w:lang w:val="id-ID"/>
        </w:rPr>
        <w:t xml:space="preserve">Andrejková </w:t>
      </w:r>
      <w:r w:rsidR="004B4417">
        <w:rPr>
          <w:i/>
          <w:color w:val="000000"/>
          <w:lang w:val="id-ID"/>
        </w:rPr>
        <w:t>et a</w:t>
      </w:r>
      <w:r w:rsidR="009518F1" w:rsidRPr="00CF2E5D">
        <w:rPr>
          <w:i/>
          <w:color w:val="000000"/>
          <w:lang w:val="id-ID"/>
        </w:rPr>
        <w:t xml:space="preserve">l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r w:rsidR="00FA0940" w:rsidRPr="00CF2E5D">
        <w:rPr>
          <w:color w:val="000000"/>
          <w:lang w:val="id-ID"/>
        </w:rPr>
        <w:t>Fuzzy Logic</w:t>
      </w:r>
      <w:r w:rsidR="0036039D" w:rsidRPr="00CF2E5D">
        <w:rPr>
          <w:color w:val="000000"/>
          <w:lang w:val="id-ID"/>
        </w:rPr>
        <w:t xml:space="preserve"> pada fungsi </w:t>
      </w:r>
      <w:r w:rsidR="00E37783">
        <w:rPr>
          <w:i/>
          <w:color w:val="000000"/>
          <w:lang w:val="id-ID"/>
        </w:rPr>
        <w:t xml:space="preserve">pattern matching </w:t>
      </w:r>
      <w:r w:rsidR="0036039D" w:rsidRPr="00CF2E5D">
        <w:rPr>
          <w:color w:val="000000"/>
          <w:lang w:val="id-ID"/>
        </w:rPr>
        <w:t>untuk menentukan</w:t>
      </w:r>
      <w:r w:rsidR="0036039D" w:rsidRPr="00CF2E5D">
        <w:rPr>
          <w:rFonts w:ascii="Times" w:hAnsi="Times" w:cs="Times"/>
          <w:color w:val="000000"/>
          <w:sz w:val="26"/>
          <w:szCs w:val="26"/>
          <w:lang w:val="id-ID"/>
        </w:rPr>
        <w:t xml:space="preserve"> </w:t>
      </w:r>
      <w:r w:rsidR="0036039D" w:rsidRPr="00CF2E5D">
        <w:rPr>
          <w:rFonts w:ascii="Times" w:hAnsi="Times" w:cs="Times"/>
          <w:i/>
          <w:color w:val="000000"/>
          <w:sz w:val="26"/>
          <w:szCs w:val="26"/>
          <w:lang w:val="id-ID"/>
        </w:rPr>
        <w:t>finite stat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r w:rsidR="00640976">
        <w:rPr>
          <w:rFonts w:ascii="Times" w:hAnsi="Times" w:cs="Times"/>
          <w:i/>
          <w:color w:val="000000"/>
          <w:sz w:val="26"/>
          <w:szCs w:val="26"/>
          <w:lang w:val="id-ID"/>
        </w:rPr>
        <w:t>pattern matching</w:t>
      </w:r>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r w:rsidR="00773D86">
        <w:rPr>
          <w:rFonts w:ascii="Times" w:hAnsi="Times" w:cs="Times"/>
          <w:i/>
          <w:color w:val="000000"/>
          <w:sz w:val="26"/>
          <w:szCs w:val="26"/>
          <w:lang w:val="id-ID"/>
        </w:rPr>
        <w:t>error</w:t>
      </w:r>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Prabha et all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r w:rsidR="001D3228" w:rsidRPr="00972B9A">
        <w:rPr>
          <w:color w:val="000000"/>
          <w:lang w:val="id-ID"/>
        </w:rPr>
        <w:t>Fuzzy Clustering</w:t>
      </w:r>
      <w:r w:rsidR="00C612A6" w:rsidRPr="00972B9A">
        <w:rPr>
          <w:color w:val="000000"/>
          <w:lang w:val="id-ID"/>
        </w:rPr>
        <w:t>, yaitu</w:t>
      </w:r>
      <w:r w:rsidR="0070411B" w:rsidRPr="00972B9A">
        <w:rPr>
          <w:color w:val="000000"/>
          <w:lang w:val="id-ID"/>
        </w:rPr>
        <w:t xml:space="preserve"> </w:t>
      </w:r>
      <w:r w:rsidR="0003757F" w:rsidRPr="00972B9A">
        <w:rPr>
          <w:i/>
          <w:color w:val="000000"/>
          <w:lang w:val="id-ID"/>
        </w:rPr>
        <w:t>Incremental Weighted Fuzzy C-Means</w:t>
      </w:r>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r w:rsidR="0070411B" w:rsidRPr="00972B9A">
        <w:rPr>
          <w:i/>
          <w:color w:val="000000"/>
          <w:lang w:val="id-ID"/>
        </w:rPr>
        <w:t>cluster.</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book dataset</w:t>
      </w:r>
      <w:r w:rsidR="00136EF5" w:rsidRPr="00972B9A">
        <w:rPr>
          <w:color w:val="000000"/>
          <w:lang w:val="id-ID"/>
        </w:rPr>
        <w:t>.</w:t>
      </w:r>
      <w:r w:rsidR="0003757F" w:rsidRPr="00972B9A">
        <w:rPr>
          <w:color w:val="000000"/>
          <w:lang w:val="id-ID"/>
        </w:rPr>
        <w:t xml:space="preserve"> </w:t>
      </w:r>
      <w:r w:rsidR="00772120" w:rsidRPr="00972B9A">
        <w:rPr>
          <w:color w:val="000000"/>
          <w:lang w:val="id-ID"/>
        </w:rPr>
        <w:t>Dataset</w:t>
      </w:r>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Hadoop</w:t>
      </w:r>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ap reduce framework</w:t>
      </w:r>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r w:rsidR="0050054C" w:rsidRPr="00972B9A">
        <w:rPr>
          <w:i/>
          <w:color w:val="000000"/>
          <w:lang w:val="id-ID"/>
        </w:rPr>
        <w:t>cluster</w:t>
      </w:r>
      <w:r w:rsidR="0050054C" w:rsidRPr="00972B9A">
        <w:rPr>
          <w:color w:val="000000"/>
          <w:lang w:val="id-ID"/>
        </w:rPr>
        <w:t xml:space="preserve"> dengan minimum </w:t>
      </w:r>
      <w:r w:rsidR="0050054C" w:rsidRPr="00972B9A">
        <w:rPr>
          <w:i/>
          <w:color w:val="000000"/>
          <w:lang w:val="id-ID"/>
        </w:rPr>
        <w:t>run time</w:t>
      </w:r>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Customer Information Files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singl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Customer Information Files (M- CIF) yang saat ini sudah tersedia di Bank Danamon Indonesia. </w:t>
      </w:r>
      <w:r w:rsidR="00063AD1">
        <w:rPr>
          <w:color w:val="000000"/>
          <w:lang w:val="id-ID"/>
        </w:rPr>
        <w:t>M-CIF melakukan pembangkitan</w:t>
      </w:r>
      <w:r w:rsidR="005F3F53" w:rsidRPr="00972B9A">
        <w:rPr>
          <w:color w:val="000000"/>
          <w:lang w:val="id-ID"/>
        </w:rPr>
        <w:t xml:space="preserve"> </w:t>
      </w:r>
      <w:r w:rsidR="00981368" w:rsidRPr="00972B9A">
        <w:rPr>
          <w:i/>
          <w:color w:val="000000"/>
          <w:lang w:val="id-ID"/>
        </w:rPr>
        <w:t xml:space="preserve">singl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r w:rsidR="00E81B0E">
        <w:rPr>
          <w:i/>
          <w:color w:val="000000"/>
          <w:lang w:val="id-ID"/>
        </w:rPr>
        <w:t xml:space="preserve">matching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w:t>
      </w:r>
      <w:r w:rsidR="00502CFA">
        <w:rPr>
          <w:color w:val="000000"/>
          <w:lang w:val="id-ID"/>
        </w:rPr>
        <w:lastRenderedPageBreak/>
        <w:t xml:space="preserve">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r w:rsidR="008F6D2B" w:rsidRPr="00972B9A">
        <w:rPr>
          <w:i/>
          <w:color w:val="000000"/>
          <w:lang w:val="id-ID"/>
        </w:rPr>
        <w:t>single</w:t>
      </w:r>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r w:rsidR="005F3F53" w:rsidRPr="00972B9A">
        <w:rPr>
          <w:i/>
          <w:color w:val="000000"/>
          <w:lang w:val="id-ID"/>
        </w:rPr>
        <w:t>fuzzy</w:t>
      </w:r>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r w:rsidR="00814F54" w:rsidRPr="00972B9A">
        <w:rPr>
          <w:i/>
          <w:color w:val="000000"/>
          <w:lang w:val="id-ID"/>
        </w:rPr>
        <w:t xml:space="preserve">singl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r w:rsidRPr="00972B9A">
        <w:rPr>
          <w:i/>
          <w:color w:val="000000"/>
          <w:lang w:val="id-ID"/>
        </w:rPr>
        <w:t>services</w:t>
      </w:r>
      <w:r w:rsidRPr="00972B9A">
        <w:rPr>
          <w:color w:val="000000"/>
          <w:lang w:val="id-ID"/>
        </w:rPr>
        <w:t xml:space="preserve"> utama, yaitu </w:t>
      </w:r>
      <w:r w:rsidRPr="00972B9A">
        <w:rPr>
          <w:i/>
          <w:color w:val="000000"/>
          <w:lang w:val="id-ID"/>
        </w:rPr>
        <w:t>Mater Data Service</w:t>
      </w:r>
      <w:r w:rsidRPr="00972B9A">
        <w:rPr>
          <w:color w:val="000000"/>
          <w:lang w:val="id-ID"/>
        </w:rPr>
        <w:t xml:space="preserve"> (MDS), </w:t>
      </w:r>
      <w:r w:rsidRPr="00972B9A">
        <w:rPr>
          <w:i/>
          <w:color w:val="000000"/>
          <w:lang w:val="id-ID"/>
        </w:rPr>
        <w:t>Integraton Service</w:t>
      </w:r>
      <w:r w:rsidRPr="00972B9A">
        <w:rPr>
          <w:color w:val="000000"/>
          <w:lang w:val="id-ID"/>
        </w:rPr>
        <w:t xml:space="preserve"> (IS) dan </w:t>
      </w:r>
      <w:r w:rsidRPr="00972B9A">
        <w:rPr>
          <w:i/>
          <w:color w:val="000000"/>
          <w:lang w:val="id-ID"/>
        </w:rPr>
        <w:t>Data Quality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data quality service</w:t>
      </w:r>
      <w:r w:rsidRPr="00972B9A">
        <w:rPr>
          <w:color w:val="000000"/>
          <w:lang w:val="id-ID"/>
        </w:rPr>
        <w:t xml:space="preserve"> (DQS). Selain  itu, pada komponen </w:t>
      </w:r>
      <w:r w:rsidRPr="00972B9A">
        <w:rPr>
          <w:i/>
          <w:color w:val="000000"/>
          <w:lang w:val="id-ID"/>
        </w:rPr>
        <w:t>integration service</w:t>
      </w:r>
      <w:r w:rsidRPr="00972B9A">
        <w:rPr>
          <w:color w:val="000000"/>
          <w:lang w:val="id-ID"/>
        </w:rPr>
        <w:t xml:space="preserve"> (IS) atau lebih dikenal dengam SSIS,  dapat dilakukan operasi pembersihan data menggunakan </w:t>
      </w:r>
      <w:r w:rsidRPr="00972B9A">
        <w:rPr>
          <w:i/>
          <w:color w:val="000000"/>
          <w:lang w:val="id-ID"/>
        </w:rPr>
        <w:t>fuzzy lookup</w:t>
      </w:r>
      <w:r w:rsidRPr="00972B9A">
        <w:rPr>
          <w:color w:val="000000"/>
          <w:lang w:val="id-ID"/>
        </w:rPr>
        <w:t xml:space="preserve">, dan </w:t>
      </w:r>
      <w:r w:rsidRPr="00972B9A">
        <w:rPr>
          <w:i/>
          <w:color w:val="000000"/>
          <w:lang w:val="id-ID"/>
        </w:rPr>
        <w:t>lookup fuzzy transformation</w:t>
      </w:r>
      <w:r w:rsidRPr="00972B9A">
        <w:rPr>
          <w:color w:val="000000"/>
          <w:lang w:val="id-ID"/>
        </w:rPr>
        <w:t xml:space="preserve"> dan operasi tersebut dapat dilakukan secara </w:t>
      </w:r>
      <w:r w:rsidRPr="00972B9A">
        <w:rPr>
          <w:i/>
          <w:color w:val="000000"/>
          <w:lang w:val="id-ID"/>
        </w:rPr>
        <w:t>batch</w:t>
      </w:r>
      <w:r w:rsidRPr="00972B9A">
        <w:rPr>
          <w:color w:val="000000"/>
          <w:lang w:val="id-ID"/>
        </w:rPr>
        <w:t xml:space="preserve"> tanpa pengawasan. Sedangkan, </w:t>
      </w:r>
      <w:r w:rsidRPr="00972B9A">
        <w:rPr>
          <w:i/>
          <w:color w:val="000000"/>
          <w:lang w:val="id-ID"/>
        </w:rPr>
        <w:t xml:space="preserve">management data servic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algoritma </w:t>
      </w:r>
      <w:r w:rsidR="00204A83" w:rsidRPr="00972B9A">
        <w:rPr>
          <w:i/>
          <w:color w:val="000000"/>
          <w:lang w:val="id-ID"/>
        </w:rPr>
        <w:t>fuzzy matching</w:t>
      </w:r>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sourc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source </w:t>
      </w:r>
      <w:r w:rsidR="003907E9" w:rsidRPr="00972B9A">
        <w:rPr>
          <w:color w:val="000000"/>
          <w:lang w:val="id-ID"/>
        </w:rPr>
        <w:t>Apache Spark dan Apache Hadoop</w:t>
      </w:r>
      <w:r w:rsidR="00C83A0D" w:rsidRPr="00972B9A">
        <w:rPr>
          <w:color w:val="000000"/>
          <w:lang w:val="id-ID"/>
        </w:rPr>
        <w:t>.</w:t>
      </w:r>
      <w:r w:rsidR="00971C4C" w:rsidRPr="00972B9A">
        <w:rPr>
          <w:color w:val="000000"/>
          <w:lang w:val="id-ID"/>
        </w:rPr>
        <w:t xml:space="preserve"> </w:t>
      </w:r>
      <w:r w:rsidR="0056247E" w:rsidRPr="00972B9A">
        <w:rPr>
          <w:color w:val="000000"/>
          <w:lang w:val="id-ID"/>
        </w:rPr>
        <w:t xml:space="preserve">Apache Spark </w:t>
      </w:r>
      <w:r w:rsidR="00590FF6" w:rsidRPr="00972B9A">
        <w:rPr>
          <w:color w:val="000000"/>
          <w:lang w:val="id-ID"/>
        </w:rPr>
        <w:t>dikenal</w:t>
      </w:r>
      <w:r w:rsidR="00ED4FB4" w:rsidRPr="00972B9A">
        <w:rPr>
          <w:color w:val="000000"/>
          <w:lang w:val="id-ID"/>
        </w:rPr>
        <w:t xml:space="preserve"> merupakan </w:t>
      </w:r>
      <w:r w:rsidR="00ED4FB4" w:rsidRPr="00972B9A">
        <w:rPr>
          <w:i/>
          <w:color w:val="000000"/>
          <w:lang w:val="id-ID"/>
        </w:rPr>
        <w:t>framework</w:t>
      </w:r>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r w:rsidR="00230A4E" w:rsidRPr="00972B9A">
        <w:rPr>
          <w:i/>
          <w:color w:val="000000"/>
          <w:lang w:val="id-ID"/>
        </w:rPr>
        <w:t>runtime</w:t>
      </w:r>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r w:rsidR="006A1B33" w:rsidRPr="00972B9A">
        <w:rPr>
          <w:i/>
          <w:color w:val="000000"/>
          <w:lang w:val="id-ID"/>
        </w:rPr>
        <w:t>clustering</w:t>
      </w:r>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Hadoop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r w:rsidR="00AA6FB3" w:rsidRPr="00972B9A">
        <w:rPr>
          <w:i/>
          <w:color w:val="000000"/>
          <w:lang w:val="id-ID"/>
        </w:rPr>
        <w:t>framerowk</w:t>
      </w:r>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64847D1E"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r w:rsidR="004C1CC3" w:rsidRPr="00972B9A">
        <w:rPr>
          <w:i/>
          <w:color w:val="000000"/>
          <w:lang w:val="id-ID"/>
        </w:rPr>
        <w:t>single CIF</w:t>
      </w:r>
      <w:r w:rsidR="00664C76">
        <w:rPr>
          <w:color w:val="000000"/>
          <w:lang w:val="id-ID"/>
        </w:rPr>
        <w:t xml:space="preserve"> </w:t>
      </w:r>
      <w:r w:rsidR="008006AC" w:rsidRPr="00972B9A">
        <w:rPr>
          <w:color w:val="000000"/>
          <w:lang w:val="id-ID"/>
        </w:rPr>
        <w:t>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r w:rsidR="00E230B5" w:rsidRPr="00972B9A">
        <w:rPr>
          <w:i/>
          <w:color w:val="000000"/>
          <w:lang w:val="id-ID"/>
        </w:rPr>
        <w:t>Modified Enterprise Information Management (</w:t>
      </w:r>
      <w:r w:rsidR="00A6738F" w:rsidRPr="00972B9A">
        <w:rPr>
          <w:i/>
          <w:color w:val="000000"/>
          <w:lang w:val="id-ID"/>
        </w:rPr>
        <w:t>mod-</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r w:rsidR="000D68E4" w:rsidRPr="00972B9A">
        <w:rPr>
          <w:i/>
          <w:color w:val="000000"/>
          <w:lang w:val="id-ID"/>
        </w:rPr>
        <w:t xml:space="preserve">singl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435AA6B5" w14:textId="6E9826CF" w:rsidR="0075337A" w:rsidRPr="00972B9A" w:rsidRDefault="009C23B8" w:rsidP="00661E7A">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Apache Spark dan Apache Hadoop</w:t>
      </w:r>
      <w:r w:rsidR="00F57B4F" w:rsidRPr="00972B9A">
        <w:rPr>
          <w:color w:val="000000"/>
          <w:lang w:val="id-ID"/>
        </w:rPr>
        <w:t xml:space="preserve">. </w:t>
      </w:r>
      <w:r w:rsidR="008679BC" w:rsidRPr="00972B9A">
        <w:rPr>
          <w:color w:val="000000"/>
          <w:lang w:val="id-ID"/>
        </w:rPr>
        <w:t>Sumber data nasabah berasal dari tiga sumber data, yaitu Core Banking, Ascend, dan Adira.</w:t>
      </w:r>
      <w:r w:rsidR="00F12A78" w:rsidRPr="00972B9A">
        <w:rPr>
          <w:color w:val="000000"/>
          <w:lang w:val="id-ID"/>
        </w:rPr>
        <w:t xml:space="preserve"> Data yang digunakan adalah data nasabah individual.</w:t>
      </w:r>
    </w:p>
    <w:p w14:paraId="586688A9" w14:textId="19851C41" w:rsidR="00F75EF3" w:rsidRPr="00972B9A" w:rsidRDefault="009A42AF"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lastRenderedPageBreak/>
        <w:t>Tinjauan</w:t>
      </w:r>
      <w:r w:rsidR="00BA6A8A" w:rsidRPr="00972B9A">
        <w:rPr>
          <w:b/>
          <w:color w:val="000000"/>
          <w:lang w:val="id-ID"/>
        </w:rPr>
        <w:t xml:space="preserve"> Pustaka</w:t>
      </w:r>
    </w:p>
    <w:p w14:paraId="392103AF" w14:textId="70FA2986" w:rsidR="002601C5" w:rsidRPr="004A1D34" w:rsidRDefault="00C74489" w:rsidP="004A1D34">
      <w:pPr>
        <w:widowControl w:val="0"/>
        <w:autoSpaceDE w:val="0"/>
        <w:autoSpaceDN w:val="0"/>
        <w:adjustRightInd w:val="0"/>
        <w:spacing w:after="240"/>
        <w:ind w:firstLine="426"/>
        <w:jc w:val="center"/>
        <w:rPr>
          <w:b/>
          <w:i/>
          <w:color w:val="000000"/>
          <w:lang w:val="id-ID"/>
        </w:rPr>
      </w:pPr>
      <w:r w:rsidRPr="00972B9A">
        <w:rPr>
          <w:b/>
          <w:i/>
          <w:lang w:val="id-ID"/>
        </w:rPr>
        <w:t>Enterprise Information Management (EIM)</w:t>
      </w:r>
    </w:p>
    <w:p w14:paraId="34950B53" w14:textId="42971210" w:rsidR="002601C5" w:rsidRPr="00D9007C" w:rsidRDefault="002601C5" w:rsidP="002601C5">
      <w:pPr>
        <w:widowControl w:val="0"/>
        <w:autoSpaceDE w:val="0"/>
        <w:autoSpaceDN w:val="0"/>
        <w:adjustRightInd w:val="0"/>
        <w:spacing w:after="240"/>
        <w:ind w:firstLine="426"/>
        <w:jc w:val="both"/>
        <w:rPr>
          <w:color w:val="000000"/>
          <w:lang w:val="id-ID"/>
        </w:rPr>
      </w:pPr>
      <w:r w:rsidRPr="00972B9A">
        <w:rPr>
          <w:i/>
          <w:color w:val="000000"/>
          <w:lang w:val="id-ID"/>
        </w:rPr>
        <w:t xml:space="preserve">Enterprise information management </w:t>
      </w:r>
      <w:r w:rsidRPr="00972B9A">
        <w:rPr>
          <w:color w:val="000000"/>
          <w:lang w:val="id-ID"/>
        </w:rPr>
        <w:t>(EIM) diinisiasi oleh Michael R Thompson (2003)</w:t>
      </w:r>
      <w:r>
        <w:rPr>
          <w:color w:val="000000"/>
          <w:lang w:val="id-ID"/>
        </w:rPr>
        <w:t xml:space="preserve"> merupakan solusi untuk</w:t>
      </w:r>
      <w:r w:rsidRPr="00972B9A">
        <w:rPr>
          <w:color w:val="000000"/>
          <w:lang w:val="id-ID"/>
        </w:rPr>
        <w:t xml:space="preserve"> memastikan kualitas data </w:t>
      </w:r>
      <w:r>
        <w:rPr>
          <w:color w:val="000000"/>
          <w:lang w:val="id-ID"/>
        </w:rPr>
        <w:t xml:space="preserve">atau informasi </w:t>
      </w:r>
      <w:r w:rsidRPr="00972B9A">
        <w:rPr>
          <w:color w:val="000000"/>
          <w:lang w:val="id-ID"/>
        </w:rPr>
        <w:t xml:space="preserve">pada level </w:t>
      </w:r>
      <w:r w:rsidRPr="00972B9A">
        <w:rPr>
          <w:i/>
          <w:color w:val="000000"/>
          <w:lang w:val="id-ID"/>
        </w:rPr>
        <w:t>enterprise</w:t>
      </w:r>
      <w:r w:rsidRPr="00972B9A">
        <w:rPr>
          <w:color w:val="000000"/>
          <w:lang w:val="id-ID"/>
        </w:rPr>
        <w:t xml:space="preserve">. </w:t>
      </w:r>
      <w:r>
        <w:rPr>
          <w:color w:val="000000"/>
          <w:lang w:val="id-ID"/>
        </w:rPr>
        <w:t>EIM</w:t>
      </w:r>
      <w:r w:rsidRPr="00D9007C">
        <w:rPr>
          <w:color w:val="000000"/>
          <w:lang w:val="id-ID"/>
        </w:rPr>
        <w:t xml:space="preserve"> adalah </w:t>
      </w:r>
      <w:r>
        <w:rPr>
          <w:color w:val="000000"/>
          <w:lang w:val="id-ID"/>
        </w:rPr>
        <w:t xml:space="preserve">cabang </w:t>
      </w:r>
      <w:r w:rsidRPr="00D9007C">
        <w:rPr>
          <w:color w:val="000000"/>
          <w:lang w:val="id-ID"/>
        </w:rPr>
        <w:t>disiplin</w:t>
      </w:r>
      <w:r>
        <w:rPr>
          <w:color w:val="000000"/>
          <w:lang w:val="id-ID"/>
        </w:rPr>
        <w:t xml:space="preserve"> pada</w:t>
      </w:r>
      <w:r w:rsidRPr="00D9007C">
        <w:rPr>
          <w:color w:val="000000"/>
          <w:lang w:val="id-ID"/>
        </w:rPr>
        <w:t xml:space="preserve"> bisnis strategis yang menggabungkan banyak prinsip utama integrasi perusahaan, </w:t>
      </w:r>
      <w:r w:rsidRPr="0019133E">
        <w:rPr>
          <w:i/>
          <w:color w:val="000000"/>
          <w:lang w:val="id-ID"/>
        </w:rPr>
        <w:t>business intelligence</w:t>
      </w:r>
      <w:r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706F662B" w14:textId="389CC036" w:rsidR="00642BEA" w:rsidRPr="00972B9A" w:rsidRDefault="002601C5" w:rsidP="002601C5">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Pr="00972B9A">
        <w:rPr>
          <w:color w:val="000000"/>
          <w:lang w:val="id-ID"/>
        </w:rPr>
        <w:t>EIM secara umum meliputi tahapan integrasi berbagai sumber data, pembersihan data,</w:t>
      </w:r>
      <w:r w:rsidRPr="00972B9A">
        <w:rPr>
          <w:i/>
          <w:lang w:val="id-ID"/>
        </w:rPr>
        <w:t xml:space="preserve"> </w:t>
      </w:r>
      <w:r w:rsidRPr="00972B9A">
        <w:rPr>
          <w:lang w:val="id-ID"/>
        </w:rPr>
        <w:t>pencocokan data untuk menghapus duplikasi, membuat standar model data</w:t>
      </w:r>
      <w:r w:rsidRPr="00972B9A">
        <w:rPr>
          <w:i/>
          <w:lang w:val="id-ID"/>
        </w:rPr>
        <w:t>,</w:t>
      </w:r>
      <w:r w:rsidRPr="00972B9A">
        <w:rPr>
          <w:lang w:val="id-ID"/>
        </w:rPr>
        <w:t xml:space="preserve"> dan menyimpan data pada satu lokasi pusat gudang data</w:t>
      </w:r>
      <w:r>
        <w:rPr>
          <w:lang w:val="id-ID"/>
        </w:rPr>
        <w:t xml:space="preserve"> </w:t>
      </w:r>
      <w:r>
        <w:rPr>
          <w:color w:val="000000"/>
          <w:lang w:val="id-ID"/>
        </w:rPr>
        <w:t>(Lam, 2009)</w:t>
      </w:r>
      <w:r w:rsidRPr="00972B9A">
        <w:rPr>
          <w:lang w:val="id-ID"/>
        </w:rPr>
        <w:t>.</w:t>
      </w:r>
      <w:r>
        <w:rPr>
          <w:color w:val="000000"/>
          <w:lang w:val="id-ID"/>
        </w:rPr>
        <w:t xml:space="preserve"> </w:t>
      </w:r>
      <w:r w:rsidRPr="00972B9A">
        <w:rPr>
          <w:color w:val="000000"/>
          <w:lang w:val="id-ID"/>
        </w:rPr>
        <w:t xml:space="preserve">Pembersihan dan pencocokan </w:t>
      </w:r>
      <w:r>
        <w:rPr>
          <w:color w:val="000000"/>
          <w:lang w:val="id-ID"/>
        </w:rPr>
        <w:t xml:space="preserve">data dari tahap integrasi </w:t>
      </w:r>
      <w:r w:rsidRPr="00972B9A">
        <w:rPr>
          <w:color w:val="000000"/>
          <w:lang w:val="id-ID"/>
        </w:rPr>
        <w:t>adalah tahapan</w:t>
      </w:r>
      <w:r>
        <w:rPr>
          <w:color w:val="000000"/>
          <w:lang w:val="id-ID"/>
        </w:rPr>
        <w:t xml:space="preserve"> dan tantangan</w:t>
      </w:r>
      <w:r w:rsidRPr="00972B9A">
        <w:rPr>
          <w:color w:val="000000"/>
          <w:lang w:val="id-ID"/>
        </w:rPr>
        <w:t xml:space="preserve"> tersulit dari EIM</w:t>
      </w:r>
      <w:r>
        <w:rPr>
          <w:color w:val="000000"/>
          <w:lang w:val="id-ID"/>
        </w:rPr>
        <w:t xml:space="preserve"> (Kolb, 2009)</w:t>
      </w:r>
      <w:r w:rsidRPr="00972B9A">
        <w:rPr>
          <w:color w:val="000000"/>
          <w:lang w:val="id-ID"/>
        </w:rPr>
        <w:t xml:space="preserve">. </w:t>
      </w:r>
    </w:p>
    <w:p w14:paraId="30CF7439" w14:textId="21AA7A03" w:rsidR="00313DB0" w:rsidRPr="00972B9A" w:rsidRDefault="00313DB0"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Big Data</w:t>
      </w:r>
    </w:p>
    <w:p w14:paraId="556925A3" w14:textId="7A8FBDCD" w:rsidR="00AC2104" w:rsidRPr="00972B9A" w:rsidRDefault="00E51E0F" w:rsidP="00471F16">
      <w:pPr>
        <w:widowControl w:val="0"/>
        <w:autoSpaceDE w:val="0"/>
        <w:autoSpaceDN w:val="0"/>
        <w:adjustRightInd w:val="0"/>
        <w:spacing w:after="240"/>
        <w:ind w:firstLine="426"/>
        <w:jc w:val="both"/>
        <w:rPr>
          <w:color w:val="000000"/>
          <w:lang w:val="id-ID"/>
        </w:rPr>
      </w:pPr>
      <w:r w:rsidRPr="00972B9A">
        <w:rPr>
          <w:color w:val="000000"/>
          <w:lang w:val="id-ID"/>
        </w:rPr>
        <w:t>“Big Data” adalah sebuah istilah untuk merepresentasikan sebuah koleksi data yang berukuran</w:t>
      </w:r>
      <w:r w:rsidR="004C7B13" w:rsidRPr="00972B9A">
        <w:rPr>
          <w:color w:val="000000"/>
          <w:lang w:val="id-ID"/>
        </w:rPr>
        <w:t xml:space="preserve"> besar, </w:t>
      </w:r>
      <w:r w:rsidR="00A80AF2" w:rsidRPr="00972B9A">
        <w:rPr>
          <w:color w:val="000000"/>
          <w:lang w:val="id-ID"/>
        </w:rPr>
        <w:t>ber</w:t>
      </w:r>
      <w:r w:rsidR="009759A0" w:rsidRPr="00972B9A">
        <w:rPr>
          <w:color w:val="000000"/>
          <w:lang w:val="id-ID"/>
        </w:rPr>
        <w:t xml:space="preserve">struktur </w:t>
      </w:r>
      <w:r w:rsidRPr="00972B9A">
        <w:rPr>
          <w:color w:val="000000"/>
          <w:lang w:val="id-ID"/>
        </w:rPr>
        <w:t>kompleks</w:t>
      </w:r>
      <w:r w:rsidR="00B377AC" w:rsidRPr="00972B9A">
        <w:rPr>
          <w:color w:val="000000"/>
          <w:lang w:val="id-ID"/>
        </w:rPr>
        <w:t xml:space="preserve"> </w:t>
      </w:r>
      <w:r w:rsidR="003214C5" w:rsidRPr="00972B9A">
        <w:rPr>
          <w:color w:val="000000"/>
          <w:lang w:val="id-ID"/>
        </w:rPr>
        <w:t xml:space="preserve">dan </w:t>
      </w:r>
      <w:r w:rsidR="00DB6024" w:rsidRPr="00972B9A">
        <w:rPr>
          <w:color w:val="000000"/>
          <w:lang w:val="id-ID"/>
        </w:rPr>
        <w:t>mengalir</w:t>
      </w:r>
      <w:r w:rsidR="00ED3B7E" w:rsidRPr="00972B9A">
        <w:rPr>
          <w:color w:val="000000"/>
          <w:lang w:val="id-ID"/>
        </w:rPr>
        <w:t xml:space="preserve"> dengan </w:t>
      </w:r>
      <w:r w:rsidR="003214C5" w:rsidRPr="00972B9A">
        <w:rPr>
          <w:color w:val="000000"/>
          <w:lang w:val="id-ID"/>
        </w:rPr>
        <w:t>kecepatan tinggi</w:t>
      </w:r>
      <w:r w:rsidR="00DD2D28" w:rsidRPr="00972B9A">
        <w:rPr>
          <w:color w:val="000000"/>
          <w:lang w:val="id-ID"/>
        </w:rPr>
        <w:t xml:space="preserve"> </w:t>
      </w:r>
      <w:r w:rsidRPr="00972B9A">
        <w:rPr>
          <w:color w:val="000000"/>
          <w:lang w:val="id-ID"/>
        </w:rPr>
        <w:t xml:space="preserve"> yang mana tidak bisa dikelola menggunakan teknologi </w:t>
      </w:r>
      <w:r w:rsidR="0078424B" w:rsidRPr="00972B9A">
        <w:rPr>
          <w:i/>
          <w:color w:val="000000"/>
          <w:lang w:val="id-ID"/>
        </w:rPr>
        <w:t xml:space="preserve">traditional </w:t>
      </w:r>
      <w:r w:rsidR="00427A4C" w:rsidRPr="00972B9A">
        <w:rPr>
          <w:i/>
          <w:color w:val="000000"/>
          <w:lang w:val="id-ID"/>
        </w:rPr>
        <w:t>d</w:t>
      </w:r>
      <w:r w:rsidRPr="00972B9A">
        <w:rPr>
          <w:i/>
          <w:color w:val="000000"/>
          <w:lang w:val="id-ID"/>
        </w:rPr>
        <w:t>ata-warehouse</w:t>
      </w:r>
      <w:r w:rsidRPr="00972B9A">
        <w:rPr>
          <w:color w:val="000000"/>
          <w:lang w:val="id-ID"/>
        </w:rPr>
        <w:t xml:space="preserve">. </w:t>
      </w:r>
      <w:r w:rsidR="00313DB0" w:rsidRPr="00972B9A">
        <w:rPr>
          <w:color w:val="000000"/>
          <w:lang w:val="id-ID"/>
        </w:rPr>
        <w:t xml:space="preserve">Big Data </w:t>
      </w:r>
      <w:r w:rsidR="00BD726F" w:rsidRPr="00972B9A">
        <w:rPr>
          <w:color w:val="000000"/>
          <w:lang w:val="id-ID"/>
        </w:rPr>
        <w:t xml:space="preserve">adalah dunia data yang berada di luar tradisional </w:t>
      </w:r>
      <w:r w:rsidR="00BD726F" w:rsidRPr="00972B9A">
        <w:rPr>
          <w:i/>
          <w:color w:val="000000"/>
          <w:lang w:val="id-ID"/>
        </w:rPr>
        <w:t>data warehouse</w:t>
      </w:r>
      <w:r w:rsidR="00BD726F" w:rsidRPr="00972B9A">
        <w:rPr>
          <w:color w:val="000000"/>
          <w:lang w:val="id-ID"/>
        </w:rPr>
        <w:t xml:space="preserve"> dan</w:t>
      </w:r>
      <w:r w:rsidR="00735074" w:rsidRPr="00972B9A">
        <w:rPr>
          <w:color w:val="000000"/>
          <w:lang w:val="id-ID"/>
        </w:rPr>
        <w:t xml:space="preserve"> </w:t>
      </w:r>
      <w:r w:rsidR="00735074" w:rsidRPr="00972B9A">
        <w:rPr>
          <w:i/>
          <w:color w:val="000000"/>
          <w:lang w:val="id-ID"/>
        </w:rPr>
        <w:t>entreprise</w:t>
      </w:r>
      <w:r w:rsidR="00BD726F" w:rsidRPr="00972B9A">
        <w:rPr>
          <w:color w:val="000000"/>
          <w:lang w:val="id-ID"/>
        </w:rPr>
        <w:t>.</w:t>
      </w:r>
      <w:r w:rsidR="00FC2DD5" w:rsidRPr="00972B9A">
        <w:rPr>
          <w:color w:val="000000"/>
          <w:lang w:val="id-ID"/>
        </w:rPr>
        <w:t xml:space="preserve"> Data tersebut dihasilkan oleh</w:t>
      </w:r>
      <w:r w:rsidR="00C37E81" w:rsidRPr="00972B9A">
        <w:rPr>
          <w:color w:val="000000"/>
          <w:lang w:val="id-ID"/>
        </w:rPr>
        <w:t xml:space="preserve"> aktivitas</w:t>
      </w:r>
      <w:r w:rsidR="00FC2DD5" w:rsidRPr="00972B9A">
        <w:rPr>
          <w:color w:val="000000"/>
          <w:lang w:val="id-ID"/>
        </w:rPr>
        <w:t xml:space="preserve"> perangkat, </w:t>
      </w:r>
      <w:r w:rsidR="002056E8" w:rsidRPr="00972B9A">
        <w:rPr>
          <w:color w:val="000000"/>
          <w:lang w:val="id-ID"/>
        </w:rPr>
        <w:t xml:space="preserve">berita </w:t>
      </w:r>
      <w:r w:rsidR="009C3B38" w:rsidRPr="00972B9A">
        <w:rPr>
          <w:color w:val="000000"/>
          <w:lang w:val="id-ID"/>
        </w:rPr>
        <w:t xml:space="preserve">pada </w:t>
      </w:r>
      <w:r w:rsidR="00800898" w:rsidRPr="00972B9A">
        <w:rPr>
          <w:color w:val="000000"/>
          <w:lang w:val="id-ID"/>
        </w:rPr>
        <w:t>blog</w:t>
      </w:r>
      <w:r w:rsidR="0037023B" w:rsidRPr="00972B9A">
        <w:rPr>
          <w:color w:val="000000"/>
          <w:lang w:val="id-ID"/>
        </w:rPr>
        <w:t xml:space="preserve"> dan sos</w:t>
      </w:r>
      <w:r w:rsidR="00313DB0" w:rsidRPr="00972B9A">
        <w:rPr>
          <w:color w:val="000000"/>
          <w:lang w:val="id-ID"/>
        </w:rPr>
        <w:t>ial</w:t>
      </w:r>
      <w:r w:rsidR="0037023B" w:rsidRPr="00972B9A">
        <w:rPr>
          <w:color w:val="000000"/>
          <w:lang w:val="id-ID"/>
        </w:rPr>
        <w:t xml:space="preserve"> media, data sensor,</w:t>
      </w:r>
      <w:r w:rsidR="005B3CDE" w:rsidRPr="00972B9A">
        <w:rPr>
          <w:color w:val="000000"/>
          <w:lang w:val="id-ID"/>
        </w:rPr>
        <w:t xml:space="preserve"> dan</w:t>
      </w:r>
      <w:r w:rsidR="0037023B" w:rsidRPr="00972B9A">
        <w:rPr>
          <w:color w:val="000000"/>
          <w:lang w:val="id-ID"/>
        </w:rPr>
        <w:t xml:space="preserve"> transaksi</w:t>
      </w:r>
      <w:r w:rsidR="00211C6A" w:rsidRPr="00972B9A">
        <w:rPr>
          <w:color w:val="000000"/>
          <w:lang w:val="id-ID"/>
        </w:rPr>
        <w:t xml:space="preserve"> perdagangan</w:t>
      </w:r>
      <w:r w:rsidR="00AE075C" w:rsidRPr="00972B9A">
        <w:rPr>
          <w:color w:val="000000"/>
          <w:lang w:val="id-ID"/>
        </w:rPr>
        <w:t xml:space="preserve">. Big Data </w:t>
      </w:r>
      <w:r w:rsidR="00BE705C" w:rsidRPr="00972B9A">
        <w:rPr>
          <w:color w:val="000000"/>
          <w:lang w:val="id-ID"/>
        </w:rPr>
        <w:t xml:space="preserve">berbentuk </w:t>
      </w:r>
      <w:r w:rsidR="00AE075C" w:rsidRPr="00972B9A">
        <w:rPr>
          <w:color w:val="000000"/>
          <w:lang w:val="id-ID"/>
        </w:rPr>
        <w:t>tidak</w:t>
      </w:r>
      <w:r w:rsidR="00BE705C" w:rsidRPr="00972B9A">
        <w:rPr>
          <w:color w:val="000000"/>
          <w:lang w:val="id-ID"/>
        </w:rPr>
        <w:t xml:space="preserve"> </w:t>
      </w:r>
      <w:r w:rsidR="00AE075C" w:rsidRPr="00972B9A">
        <w:rPr>
          <w:color w:val="000000"/>
          <w:lang w:val="id-ID"/>
        </w:rPr>
        <w:t>t</w:t>
      </w:r>
      <w:r w:rsidR="00BE705C" w:rsidRPr="00972B9A">
        <w:rPr>
          <w:color w:val="000000"/>
          <w:lang w:val="id-ID"/>
        </w:rPr>
        <w:t>e</w:t>
      </w:r>
      <w:r w:rsidR="00AE075C" w:rsidRPr="00972B9A">
        <w:rPr>
          <w:color w:val="000000"/>
          <w:lang w:val="id-ID"/>
        </w:rPr>
        <w:t>r</w:t>
      </w:r>
      <w:r w:rsidR="00BE705C" w:rsidRPr="00972B9A">
        <w:rPr>
          <w:color w:val="000000"/>
          <w:lang w:val="id-ID"/>
        </w:rPr>
        <w:t>st</w:t>
      </w:r>
      <w:r w:rsidR="00AE075C" w:rsidRPr="00972B9A">
        <w:rPr>
          <w:color w:val="000000"/>
          <w:lang w:val="id-ID"/>
        </w:rPr>
        <w:t xml:space="preserve">uktur, tidak terfilter dan berbentuk </w:t>
      </w:r>
      <w:r w:rsidR="00313DB0" w:rsidRPr="00972B9A">
        <w:rPr>
          <w:i/>
          <w:color w:val="000000"/>
          <w:lang w:val="id-ID"/>
        </w:rPr>
        <w:t>non-relational</w:t>
      </w:r>
      <w:r w:rsidR="00313DB0" w:rsidRPr="00972B9A">
        <w:rPr>
          <w:color w:val="000000"/>
          <w:lang w:val="id-ID"/>
        </w:rPr>
        <w:t>.</w:t>
      </w:r>
    </w:p>
    <w:p w14:paraId="53F64DD4" w14:textId="2B14B1B5" w:rsidR="00752FE1" w:rsidRPr="00972B9A" w:rsidRDefault="00752FE1"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Apache Hadoop</w:t>
      </w:r>
    </w:p>
    <w:p w14:paraId="40CE5770" w14:textId="23FB6897" w:rsidR="00CF0AE2" w:rsidRPr="00E4486B" w:rsidRDefault="004A79B7" w:rsidP="00471F16">
      <w:pPr>
        <w:widowControl w:val="0"/>
        <w:autoSpaceDE w:val="0"/>
        <w:autoSpaceDN w:val="0"/>
        <w:adjustRightInd w:val="0"/>
        <w:spacing w:after="240"/>
        <w:ind w:firstLine="426"/>
        <w:jc w:val="both"/>
        <w:rPr>
          <w:color w:val="000000"/>
          <w:lang w:val="id-ID"/>
        </w:rPr>
      </w:pPr>
      <w:r w:rsidRPr="00972B9A">
        <w:rPr>
          <w:color w:val="000000"/>
          <w:lang w:val="id-ID"/>
        </w:rPr>
        <w:t xml:space="preserve">Apache Hadoop </w:t>
      </w:r>
      <w:r w:rsidR="00752FE1" w:rsidRPr="00972B9A">
        <w:rPr>
          <w:color w:val="000000"/>
          <w:lang w:val="id-ID"/>
        </w:rPr>
        <w:t xml:space="preserve">adalah kerangka perangkat lunak </w:t>
      </w:r>
      <w:r w:rsidR="00752FE1" w:rsidRPr="00972B9A">
        <w:rPr>
          <w:i/>
          <w:color w:val="000000"/>
          <w:lang w:val="id-ID"/>
        </w:rPr>
        <w:t>open-source</w:t>
      </w:r>
      <w:r w:rsidR="00752FE1" w:rsidRPr="00972B9A">
        <w:rPr>
          <w:color w:val="000000"/>
          <w:lang w:val="id-ID"/>
        </w:rPr>
        <w:t xml:space="preserve"> yang digunakan untuk penyimpanan terdistribusi dan pemrosesan </w:t>
      </w:r>
      <w:r w:rsidR="00752FE1" w:rsidRPr="00972B9A">
        <w:rPr>
          <w:i/>
          <w:color w:val="000000"/>
          <w:lang w:val="id-ID"/>
        </w:rPr>
        <w:t>dataset</w:t>
      </w:r>
      <w:r w:rsidR="00752FE1" w:rsidRPr="00972B9A">
        <w:rPr>
          <w:color w:val="000000"/>
          <w:lang w:val="id-ID"/>
        </w:rPr>
        <w:t xml:space="preserve"> data besar dengan menggunakan model pemrograman MapReduce. Ini terdiri dari kumpulan komputer yang dibangu</w:t>
      </w:r>
      <w:r w:rsidR="00A430B4" w:rsidRPr="00972B9A">
        <w:rPr>
          <w:color w:val="000000"/>
          <w:lang w:val="id-ID"/>
        </w:rPr>
        <w:t>n dari perangkat keras</w:t>
      </w:r>
      <w:r w:rsidR="00752FE1" w:rsidRPr="00972B9A">
        <w:rPr>
          <w:color w:val="000000"/>
          <w:lang w:val="id-ID"/>
        </w:rPr>
        <w:t>. Inti dari Apache Hadoop terdiri dari bagian penyimpanan, yang dikenal sebagai Hadoop Distributed File System (HDFS), dan bagian pemrosesan yang merupakan model pemrograman MapReduce. Hadoop membagi file menjadi blok besar dan mendistribusikannya ke node dalam sebuah cluster. Kemudian transfer kode paket ke dalam node untuk memproses data secara paralel. Pendekatan ini memanfaatkan wilayah data, [3] dimana node meman</w:t>
      </w:r>
      <w:r w:rsidR="00471F16">
        <w:rPr>
          <w:color w:val="000000"/>
          <w:lang w:val="id-ID"/>
        </w:rPr>
        <w:t>ipulasi data yang mereka akses.</w:t>
      </w:r>
    </w:p>
    <w:p w14:paraId="3C99A31A" w14:textId="08EFBDAE" w:rsidR="002C7541" w:rsidRPr="00972B9A" w:rsidRDefault="002C7541" w:rsidP="0034797A">
      <w:pPr>
        <w:widowControl w:val="0"/>
        <w:autoSpaceDE w:val="0"/>
        <w:autoSpaceDN w:val="0"/>
        <w:adjustRightInd w:val="0"/>
        <w:spacing w:after="240"/>
        <w:jc w:val="center"/>
        <w:outlineLvl w:val="0"/>
        <w:rPr>
          <w:b/>
          <w:i/>
          <w:color w:val="000000"/>
          <w:lang w:val="id-ID"/>
        </w:rPr>
      </w:pPr>
      <w:r w:rsidRPr="00972B9A">
        <w:rPr>
          <w:b/>
          <w:i/>
          <w:color w:val="000000"/>
          <w:lang w:val="id-ID"/>
        </w:rPr>
        <w:t>Fuzzy Matching</w:t>
      </w:r>
    </w:p>
    <w:p w14:paraId="7BA2B2FD" w14:textId="6CF0DDD7" w:rsidR="008527F4" w:rsidRDefault="005C655E" w:rsidP="00E53620">
      <w:pPr>
        <w:widowControl w:val="0"/>
        <w:autoSpaceDE w:val="0"/>
        <w:autoSpaceDN w:val="0"/>
        <w:adjustRightInd w:val="0"/>
        <w:spacing w:after="240"/>
        <w:ind w:firstLine="720"/>
        <w:jc w:val="both"/>
        <w:rPr>
          <w:color w:val="000000"/>
          <w:lang w:val="id-ID"/>
        </w:rPr>
      </w:pPr>
      <w:r w:rsidRPr="00972B9A">
        <w:rPr>
          <w:i/>
          <w:color w:val="000000"/>
          <w:lang w:val="id-ID"/>
        </w:rPr>
        <w:t>F</w:t>
      </w:r>
      <w:r w:rsidR="002C7541" w:rsidRPr="00972B9A">
        <w:rPr>
          <w:i/>
          <w:color w:val="000000"/>
          <w:lang w:val="id-ID"/>
        </w:rPr>
        <w:t>uzzy</w:t>
      </w:r>
      <w:r w:rsidRPr="00972B9A">
        <w:rPr>
          <w:i/>
          <w:color w:val="000000"/>
          <w:lang w:val="id-ID"/>
        </w:rPr>
        <w:t xml:space="preserve"> matching</w:t>
      </w:r>
      <w:r w:rsidR="00602D2D" w:rsidRPr="00972B9A">
        <w:rPr>
          <w:color w:val="000000"/>
          <w:lang w:val="id-ID"/>
        </w:rPr>
        <w:t xml:space="preserve"> adalah </w:t>
      </w:r>
      <w:r w:rsidR="00133977" w:rsidRPr="00972B9A">
        <w:rPr>
          <w:color w:val="000000"/>
          <w:lang w:val="id-ID"/>
        </w:rPr>
        <w:t xml:space="preserve">sebuah mekanisme pencocokan </w:t>
      </w:r>
      <w:r w:rsidR="002C7541" w:rsidRPr="00972B9A">
        <w:rPr>
          <w:color w:val="000000"/>
          <w:lang w:val="id-ID"/>
        </w:rPr>
        <w:t xml:space="preserve">yang dibantu </w:t>
      </w:r>
      <w:r w:rsidR="00A03DD3" w:rsidRPr="00972B9A">
        <w:rPr>
          <w:color w:val="000000"/>
          <w:lang w:val="id-ID"/>
        </w:rPr>
        <w:t xml:space="preserve">oleh </w:t>
      </w:r>
      <w:r w:rsidR="006A43D2" w:rsidRPr="00972B9A">
        <w:rPr>
          <w:color w:val="000000"/>
          <w:lang w:val="id-ID"/>
        </w:rPr>
        <w:t>komputer</w:t>
      </w:r>
      <w:r w:rsidR="00096792" w:rsidRPr="00972B9A">
        <w:rPr>
          <w:color w:val="000000"/>
          <w:lang w:val="id-ID"/>
        </w:rPr>
        <w:t xml:space="preserve">, </w:t>
      </w:r>
      <w:r w:rsidR="002C7541" w:rsidRPr="00972B9A">
        <w:rPr>
          <w:color w:val="000000"/>
          <w:lang w:val="id-ID"/>
        </w:rPr>
        <w:t xml:space="preserve">untuk mencocokkan </w:t>
      </w:r>
      <w:r w:rsidR="00980E27" w:rsidRPr="00972B9A">
        <w:rPr>
          <w:color w:val="000000"/>
          <w:lang w:val="id-ID"/>
        </w:rPr>
        <w:t>kata,</w:t>
      </w:r>
      <w:r w:rsidR="008527F4" w:rsidRPr="00972B9A">
        <w:rPr>
          <w:color w:val="000000"/>
          <w:lang w:val="id-ID"/>
        </w:rPr>
        <w:t xml:space="preserve"> frasa,</w:t>
      </w:r>
      <w:r w:rsidR="00980E27" w:rsidRPr="00972B9A">
        <w:rPr>
          <w:color w:val="000000"/>
          <w:lang w:val="id-ID"/>
        </w:rPr>
        <w:t xml:space="preserve"> </w:t>
      </w:r>
      <w:r w:rsidR="002C7541" w:rsidRPr="00972B9A">
        <w:rPr>
          <w:color w:val="000000"/>
          <w:lang w:val="id-ID"/>
        </w:rPr>
        <w:t xml:space="preserve">kalimat atau </w:t>
      </w:r>
      <w:r w:rsidR="00C4245E" w:rsidRPr="00972B9A">
        <w:rPr>
          <w:color w:val="000000"/>
          <w:lang w:val="id-ID"/>
        </w:rPr>
        <w:t xml:space="preserve">sebagin </w:t>
      </w:r>
      <w:r w:rsidR="002C7541" w:rsidRPr="00972B9A">
        <w:rPr>
          <w:color w:val="000000"/>
          <w:lang w:val="id-ID"/>
        </w:rPr>
        <w:t>bagian teks</w:t>
      </w:r>
      <w:r w:rsidR="00C4245E" w:rsidRPr="00972B9A">
        <w:rPr>
          <w:color w:val="000000"/>
          <w:lang w:val="id-ID"/>
        </w:rPr>
        <w:t xml:space="preserve"> dari kalimat</w:t>
      </w:r>
      <w:r w:rsidR="005E60EC" w:rsidRPr="00972B9A">
        <w:rPr>
          <w:color w:val="000000"/>
          <w:lang w:val="id-ID"/>
        </w:rPr>
        <w:t xml:space="preserve"> pada sebuah basis data</w:t>
      </w:r>
      <w:r w:rsidR="002C7541" w:rsidRPr="00972B9A">
        <w:rPr>
          <w:color w:val="000000"/>
          <w:lang w:val="id-ID"/>
        </w:rPr>
        <w:t>.</w:t>
      </w:r>
      <w:r w:rsidR="008527F4" w:rsidRPr="00972B9A">
        <w:rPr>
          <w:color w:val="000000"/>
          <w:lang w:val="id-ID"/>
        </w:rPr>
        <w:t xml:space="preserve"> </w:t>
      </w:r>
      <w:r w:rsidR="00E506DA" w:rsidRPr="00972B9A">
        <w:rPr>
          <w:color w:val="000000"/>
          <w:lang w:val="id-ID"/>
        </w:rPr>
        <w:t>Algoritma pencocokan fuzzy digunak</w:t>
      </w:r>
      <w:r w:rsidR="00973012" w:rsidRPr="00972B9A">
        <w:rPr>
          <w:color w:val="000000"/>
          <w:lang w:val="id-ID"/>
        </w:rPr>
        <w:t xml:space="preserve">an untuk membandingkan dua </w:t>
      </w:r>
      <w:r w:rsidR="00973012" w:rsidRPr="00972B9A">
        <w:rPr>
          <w:i/>
          <w:color w:val="000000"/>
          <w:lang w:val="id-ID"/>
        </w:rPr>
        <w:t>string</w:t>
      </w:r>
      <w:r w:rsidR="00E506DA" w:rsidRPr="00972B9A">
        <w:rPr>
          <w:color w:val="000000"/>
          <w:lang w:val="id-ID"/>
        </w:rPr>
        <w:t xml:space="preserve"> dengan mengukur jumlah karakter yang harus dimodifikasi (menambahkan, menghapus atau mengubah) </w:t>
      </w:r>
      <w:r w:rsidR="002B16F0" w:rsidRPr="00972B9A">
        <w:rPr>
          <w:i/>
          <w:color w:val="000000"/>
          <w:lang w:val="id-ID"/>
        </w:rPr>
        <w:t xml:space="preserve">source </w:t>
      </w:r>
      <w:r w:rsidR="00E506DA" w:rsidRPr="00972B9A">
        <w:rPr>
          <w:i/>
          <w:color w:val="000000"/>
          <w:lang w:val="id-ID"/>
        </w:rPr>
        <w:t>string</w:t>
      </w:r>
      <w:r w:rsidR="00945C25" w:rsidRPr="00972B9A">
        <w:rPr>
          <w:color w:val="000000"/>
          <w:lang w:val="id-ID"/>
        </w:rPr>
        <w:t xml:space="preserve"> </w:t>
      </w:r>
      <w:r w:rsidR="00E506DA" w:rsidRPr="00972B9A">
        <w:rPr>
          <w:color w:val="000000"/>
          <w:lang w:val="id-ID"/>
        </w:rPr>
        <w:t xml:space="preserve">agar terlihat seperti </w:t>
      </w:r>
      <w:r w:rsidR="002134CE" w:rsidRPr="00972B9A">
        <w:rPr>
          <w:i/>
          <w:color w:val="000000"/>
          <w:lang w:val="id-ID"/>
        </w:rPr>
        <w:t xml:space="preserve">target </w:t>
      </w:r>
      <w:r w:rsidR="00E506DA" w:rsidRPr="00972B9A">
        <w:rPr>
          <w:i/>
          <w:color w:val="000000"/>
          <w:lang w:val="id-ID"/>
        </w:rPr>
        <w:t>string</w:t>
      </w:r>
      <w:r w:rsidR="00E506DA" w:rsidRPr="00972B9A">
        <w:rPr>
          <w:color w:val="000000"/>
          <w:lang w:val="id-ID"/>
        </w:rPr>
        <w:t>. Sebagai contoh</w:t>
      </w:r>
      <w:r w:rsidR="00DD70BA" w:rsidRPr="00972B9A">
        <w:rPr>
          <w:color w:val="000000"/>
          <w:lang w:val="id-ID"/>
        </w:rPr>
        <w:t>,</w:t>
      </w:r>
      <w:r w:rsidR="008A6943" w:rsidRPr="00972B9A">
        <w:rPr>
          <w:color w:val="000000"/>
          <w:lang w:val="id-ID"/>
        </w:rPr>
        <w:t xml:space="preserve"> jika </w:t>
      </w:r>
      <w:r w:rsidR="008A6943" w:rsidRPr="00972B9A">
        <w:rPr>
          <w:i/>
          <w:color w:val="000000"/>
          <w:lang w:val="id-ID"/>
        </w:rPr>
        <w:t>source</w:t>
      </w:r>
      <w:r w:rsidR="00B37DD0" w:rsidRPr="00972B9A">
        <w:rPr>
          <w:color w:val="000000"/>
          <w:lang w:val="id-ID"/>
        </w:rPr>
        <w:t xml:space="preserve"> </w:t>
      </w:r>
      <w:r w:rsidR="008A6943" w:rsidRPr="00972B9A">
        <w:rPr>
          <w:i/>
          <w:color w:val="000000"/>
          <w:lang w:val="id-ID"/>
        </w:rPr>
        <w:t>string</w:t>
      </w:r>
      <w:r w:rsidR="00B37DD0" w:rsidRPr="00972B9A">
        <w:rPr>
          <w:color w:val="000000"/>
          <w:lang w:val="id-ID"/>
        </w:rPr>
        <w:t xml:space="preserve"> adalah ‘</w:t>
      </w:r>
      <w:r w:rsidR="00B37DD0" w:rsidRPr="00972B9A">
        <w:rPr>
          <w:i/>
          <w:color w:val="000000"/>
          <w:lang w:val="id-ID"/>
        </w:rPr>
        <w:t>tou</w:t>
      </w:r>
      <w:r w:rsidR="00E506DA" w:rsidRPr="00972B9A">
        <w:rPr>
          <w:i/>
          <w:color w:val="000000"/>
          <w:lang w:val="id-ID"/>
        </w:rPr>
        <w:t>r</w:t>
      </w:r>
      <w:r w:rsidR="00B37DD0" w:rsidRPr="00972B9A">
        <w:rPr>
          <w:i/>
          <w:color w:val="000000"/>
          <w:lang w:val="id-ID"/>
        </w:rPr>
        <w:t>’</w:t>
      </w:r>
      <w:r w:rsidR="00D4762C" w:rsidRPr="00972B9A">
        <w:rPr>
          <w:color w:val="000000"/>
          <w:lang w:val="id-ID"/>
        </w:rPr>
        <w:t xml:space="preserve"> dan </w:t>
      </w:r>
      <w:r w:rsidR="00E506DA" w:rsidRPr="00972B9A">
        <w:rPr>
          <w:i/>
          <w:color w:val="000000"/>
          <w:lang w:val="id-ID"/>
        </w:rPr>
        <w:t>target</w:t>
      </w:r>
      <w:r w:rsidR="00D4762C" w:rsidRPr="00972B9A">
        <w:rPr>
          <w:i/>
          <w:color w:val="000000"/>
          <w:lang w:val="id-ID"/>
        </w:rPr>
        <w:t xml:space="preserve"> string</w:t>
      </w:r>
      <w:r w:rsidR="009B3C0F" w:rsidRPr="00972B9A">
        <w:rPr>
          <w:color w:val="000000"/>
          <w:lang w:val="id-ID"/>
        </w:rPr>
        <w:t xml:space="preserve"> adalah ‘</w:t>
      </w:r>
      <w:r w:rsidR="009B3C0F" w:rsidRPr="00972B9A">
        <w:rPr>
          <w:i/>
          <w:color w:val="000000"/>
          <w:lang w:val="id-ID"/>
        </w:rPr>
        <w:t>tow’</w:t>
      </w:r>
      <w:r w:rsidR="00E506DA" w:rsidRPr="00972B9A">
        <w:rPr>
          <w:color w:val="000000"/>
          <w:lang w:val="id-ID"/>
        </w:rPr>
        <w:t xml:space="preserve">, algoritma akan </w:t>
      </w:r>
      <w:r w:rsidR="007B361C" w:rsidRPr="00972B9A">
        <w:rPr>
          <w:color w:val="000000"/>
          <w:lang w:val="id-ID"/>
        </w:rPr>
        <w:t xml:space="preserve">mengembalikan </w:t>
      </w:r>
      <w:r w:rsidR="007B361C" w:rsidRPr="00972B9A">
        <w:rPr>
          <w:i/>
          <w:color w:val="000000"/>
          <w:lang w:val="id-ID"/>
        </w:rPr>
        <w:t>score</w:t>
      </w:r>
      <w:r w:rsidR="00E506DA" w:rsidRPr="00972B9A">
        <w:rPr>
          <w:color w:val="000000"/>
          <w:lang w:val="id-ID"/>
        </w:rPr>
        <w:t xml:space="preserve"> 2</w:t>
      </w:r>
      <w:r w:rsidR="00BC1ECF" w:rsidRPr="00972B9A">
        <w:rPr>
          <w:color w:val="000000"/>
          <w:lang w:val="id-ID"/>
        </w:rPr>
        <w:t>,</w:t>
      </w:r>
      <w:r w:rsidR="006F37D3" w:rsidRPr="00972B9A">
        <w:rPr>
          <w:color w:val="000000"/>
          <w:lang w:val="id-ID"/>
        </w:rPr>
        <w:t xml:space="preserve"> karena </w:t>
      </w:r>
      <w:r w:rsidR="00E506DA" w:rsidRPr="00972B9A">
        <w:rPr>
          <w:color w:val="000000"/>
          <w:lang w:val="id-ID"/>
        </w:rPr>
        <w:t>melakukan dua penggantian karakter.</w:t>
      </w:r>
    </w:p>
    <w:p w14:paraId="5012E14A" w14:textId="65EB8BB9" w:rsidR="009E2CAD" w:rsidRPr="009E2CAD" w:rsidRDefault="009E2CAD" w:rsidP="009E2CAD">
      <w:pPr>
        <w:widowControl w:val="0"/>
        <w:tabs>
          <w:tab w:val="left" w:pos="567"/>
          <w:tab w:val="center" w:pos="4723"/>
        </w:tabs>
        <w:autoSpaceDE w:val="0"/>
        <w:autoSpaceDN w:val="0"/>
        <w:adjustRightInd w:val="0"/>
        <w:spacing w:after="120" w:line="120" w:lineRule="atLeast"/>
        <w:jc w:val="center"/>
        <w:outlineLvl w:val="0"/>
        <w:rPr>
          <w:b/>
          <w:i/>
          <w:color w:val="000000"/>
          <w:lang w:val="id-ID"/>
        </w:rPr>
      </w:pPr>
      <w:r w:rsidRPr="009E2CAD">
        <w:rPr>
          <w:b/>
          <w:i/>
          <w:color w:val="000000"/>
          <w:lang w:val="id-ID"/>
        </w:rPr>
        <w:lastRenderedPageBreak/>
        <w:t>Levenshtein Distance</w:t>
      </w:r>
    </w:p>
    <w:p w14:paraId="206A0E4F" w14:textId="6E2B9EA8" w:rsidR="009E2CAD" w:rsidRDefault="00BE5512"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color w:val="000000"/>
          <w:lang w:val="id-ID"/>
        </w:rPr>
        <w:tab/>
      </w:r>
      <w:r w:rsidR="009E2CAD" w:rsidRPr="00C91AFB">
        <w:rPr>
          <w:color w:val="000000"/>
          <w:lang w:val="id-ID"/>
        </w:rPr>
        <w:t xml:space="preserve">Secara matematis, </w:t>
      </w:r>
      <w:r w:rsidR="009E2CAD">
        <w:rPr>
          <w:color w:val="000000"/>
          <w:lang w:val="id-ID"/>
        </w:rPr>
        <w:t xml:space="preserve">perhitungan </w:t>
      </w:r>
      <w:r w:rsidR="009E2CAD" w:rsidRPr="00C91AFB">
        <w:rPr>
          <w:color w:val="000000"/>
          <w:lang w:val="id-ID"/>
        </w:rPr>
        <w:t>ja</w:t>
      </w:r>
      <w:r w:rsidR="009E2CAD">
        <w:rPr>
          <w:color w:val="000000"/>
          <w:lang w:val="id-ID"/>
        </w:rPr>
        <w:t xml:space="preserve">rak </w:t>
      </w:r>
      <w:r w:rsidR="009E2CAD" w:rsidRPr="005E5254">
        <w:rPr>
          <w:b/>
          <w:color w:val="000000"/>
          <w:lang w:val="id-ID"/>
        </w:rPr>
        <w:t>Levenshtein</w:t>
      </w:r>
      <w:r w:rsidR="009E2CAD">
        <w:rPr>
          <w:color w:val="000000"/>
          <w:lang w:val="id-ID"/>
        </w:rPr>
        <w:t xml:space="preserve"> antara dua </w:t>
      </w:r>
      <w:r w:rsidR="009E2CAD">
        <w:rPr>
          <w:i/>
          <w:color w:val="000000"/>
          <w:lang w:val="id-ID"/>
        </w:rPr>
        <w:t xml:space="preserve">string </w:t>
      </w:r>
      <w:r w:rsidR="009E2CAD" w:rsidRPr="00C32F2C">
        <w:rPr>
          <w:color w:val="000000"/>
          <w:lang w:val="id-ID"/>
        </w:rPr>
        <w:t>a,b</w:t>
      </w:r>
      <w:r w:rsidR="009E2CAD">
        <w:rPr>
          <w:i/>
          <w:color w:val="000000"/>
          <w:lang w:val="id-ID"/>
        </w:rPr>
        <w:t xml:space="preserve"> </w:t>
      </w:r>
      <w:r w:rsidR="009E2CAD" w:rsidRPr="00B07816">
        <w:rPr>
          <w:color w:val="000000"/>
          <w:lang w:val="id-ID"/>
        </w:rPr>
        <w:t xml:space="preserve">(dari </w:t>
      </w:r>
      <w:r w:rsidR="009E2CAD">
        <w:rPr>
          <w:color w:val="000000"/>
          <w:lang w:val="id-ID"/>
        </w:rPr>
        <w:t xml:space="preserve">masing-masing </w:t>
      </w:r>
      <w:r w:rsidR="009E2CAD" w:rsidRPr="00B07816">
        <w:rPr>
          <w:color w:val="000000"/>
          <w:lang w:val="id-ID"/>
        </w:rPr>
        <w:t>panjang</w:t>
      </w:r>
      <w:r w:rsidR="009E2CAD">
        <w:rPr>
          <w:color w:val="000000"/>
          <w:lang w:val="id-ID"/>
        </w:rPr>
        <w:t xml:space="preserve"> | a | dan | b | </w:t>
      </w:r>
      <w:r w:rsidR="009E2CAD" w:rsidRPr="00E91D8B">
        <w:rPr>
          <w:color w:val="000000"/>
          <w:lang w:val="id-ID"/>
        </w:rPr>
        <w:t>)</w:t>
      </w:r>
      <w:r w:rsidR="009E2CAD">
        <w:rPr>
          <w:color w:val="000000"/>
          <w:lang w:val="id-ID"/>
        </w:rPr>
        <w:t xml:space="preserve"> diberikan oleh formula </w:t>
      </w:r>
      <w:r w:rsidR="009E2CAD" w:rsidRPr="00D60F6A">
        <w:rPr>
          <w:b/>
          <w:color w:val="000000"/>
          <w:lang w:val="id-ID"/>
        </w:rPr>
        <w:t>Lev</w:t>
      </w:r>
      <w:r w:rsidR="009E2CAD" w:rsidRPr="00D60F6A">
        <w:rPr>
          <w:b/>
          <w:color w:val="000000"/>
          <w:vertAlign w:val="subscript"/>
          <w:lang w:val="id-ID"/>
        </w:rPr>
        <w:t>a,b</w:t>
      </w:r>
      <w:r w:rsidR="009E2CAD" w:rsidRPr="00A13447">
        <w:rPr>
          <w:i/>
          <w:color w:val="000000"/>
          <w:lang w:val="id-ID"/>
        </w:rPr>
        <w:t xml:space="preserve"> </w:t>
      </w:r>
      <w:r w:rsidR="009E2CAD">
        <w:rPr>
          <w:color w:val="000000"/>
          <w:lang w:val="id-ID"/>
        </w:rPr>
        <w:t xml:space="preserve">(| a |, | b |), </w:t>
      </w:r>
    </w:p>
    <w:p w14:paraId="1FB3A57F" w14:textId="77777777" w:rsidR="009E2CAD" w:rsidRPr="00EE62E0" w:rsidRDefault="009E2CAD"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3FD7ACA6" wp14:editId="50072FD9">
            <wp:extent cx="5863049" cy="925008"/>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2">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9E0C6D6" w14:textId="77777777" w:rsidR="009E2CAD" w:rsidRDefault="009E2CAD" w:rsidP="009E2CAD">
      <w:pPr>
        <w:jc w:val="both"/>
        <w:rPr>
          <w:rFonts w:ascii="Helvetica" w:eastAsia="Times New Roman" w:hAnsi="Helvetica"/>
          <w:color w:val="222222"/>
          <w:sz w:val="21"/>
          <w:szCs w:val="21"/>
          <w:shd w:val="clear" w:color="auto" w:fill="FFFFFF"/>
        </w:rPr>
      </w:pPr>
      <w:r>
        <w:rPr>
          <w:color w:val="000000"/>
          <w:lang w:val="id-ID"/>
        </w:rPr>
        <w:t>dimana 1</w:t>
      </w:r>
      <w:r>
        <w:rPr>
          <w:color w:val="000000"/>
          <w:vertAlign w:val="subscript"/>
          <w:lang w:val="id-ID"/>
        </w:rPr>
        <w:t>(ai != bj)</w:t>
      </w:r>
      <w:r>
        <w:rPr>
          <w:color w:val="000000"/>
          <w:lang w:val="id-ID"/>
        </w:rPr>
        <w:t xml:space="preserve"> adalah fungsi indikator. Jarak akan bernilai 0 ketika </w:t>
      </w:r>
      <w:r>
        <w:rPr>
          <w:i/>
          <w:color w:val="000000"/>
          <w:lang w:val="id-ID"/>
        </w:rPr>
        <w:t>a</w:t>
      </w:r>
      <w:r w:rsidRPr="00480889">
        <w:rPr>
          <w:i/>
          <w:color w:val="000000"/>
          <w:vertAlign w:val="subscript"/>
          <w:lang w:val="id-ID"/>
        </w:rPr>
        <w:t>i</w:t>
      </w:r>
      <w:r>
        <w:rPr>
          <w:i/>
          <w:color w:val="000000"/>
          <w:lang w:val="id-ID"/>
        </w:rPr>
        <w:t xml:space="preserve"> = b</w:t>
      </w:r>
      <w:r w:rsidRPr="00480889">
        <w:rPr>
          <w:i/>
          <w:color w:val="000000"/>
          <w:vertAlign w:val="subscript"/>
          <w:lang w:val="id-ID"/>
        </w:rPr>
        <w:t>j</w:t>
      </w:r>
      <w:r>
        <w:rPr>
          <w:i/>
          <w:color w:val="000000"/>
          <w:vertAlign w:val="subscript"/>
          <w:lang w:val="id-ID"/>
        </w:rPr>
        <w:t xml:space="preserve"> </w:t>
      </w:r>
      <w:r>
        <w:rPr>
          <w:color w:val="000000"/>
          <w:lang w:val="id-ID"/>
        </w:rPr>
        <w:t xml:space="preserve">dan jika keadaan lain akan bernilai 1. </w:t>
      </w:r>
      <w:r w:rsidRPr="00D60F6A">
        <w:rPr>
          <w:b/>
          <w:color w:val="000000"/>
          <w:lang w:val="id-ID"/>
        </w:rPr>
        <w:t>Lev</w:t>
      </w:r>
      <w:r w:rsidRPr="00D60F6A">
        <w:rPr>
          <w:b/>
          <w:color w:val="000000"/>
          <w:vertAlign w:val="subscript"/>
          <w:lang w:val="id-ID"/>
        </w:rPr>
        <w:t>a,b</w:t>
      </w:r>
      <w:r w:rsidRPr="00A13447">
        <w:rPr>
          <w:i/>
          <w:color w:val="000000"/>
          <w:lang w:val="id-ID"/>
        </w:rPr>
        <w:t xml:space="preserve"> </w:t>
      </w:r>
      <w:r>
        <w:rPr>
          <w:color w:val="000000"/>
          <w:lang w:val="id-ID"/>
        </w:rPr>
        <w:t xml:space="preserve">(| a |, | b |) adalah jarak antara karakter pertama </w:t>
      </w:r>
      <w:r w:rsidRPr="00224FA5">
        <w:rPr>
          <w:i/>
          <w:color w:val="000000"/>
          <w:lang w:val="id-ID"/>
        </w:rPr>
        <w:t>i</w:t>
      </w:r>
      <w:r>
        <w:rPr>
          <w:color w:val="000000"/>
          <w:lang w:val="id-ID"/>
        </w:rPr>
        <w:t xml:space="preserve"> dari </w:t>
      </w:r>
      <w:r w:rsidRPr="00224FA5">
        <w:rPr>
          <w:i/>
          <w:color w:val="000000"/>
          <w:lang w:val="id-ID"/>
        </w:rPr>
        <w:t>a</w:t>
      </w:r>
      <w:r>
        <w:rPr>
          <w:color w:val="000000"/>
          <w:lang w:val="id-ID"/>
        </w:rPr>
        <w:t xml:space="preserve">, dan karakter pertama </w:t>
      </w:r>
      <w:r w:rsidRPr="002645DE">
        <w:rPr>
          <w:i/>
          <w:color w:val="000000"/>
          <w:lang w:val="id-ID"/>
        </w:rPr>
        <w:t>j</w:t>
      </w:r>
      <w:r>
        <w:rPr>
          <w:color w:val="000000"/>
          <w:lang w:val="id-ID"/>
        </w:rPr>
        <w:t xml:space="preserve"> dari </w:t>
      </w:r>
      <w:r w:rsidRPr="002645DE">
        <w:rPr>
          <w:i/>
          <w:color w:val="000000"/>
          <w:lang w:val="id-ID"/>
        </w:rPr>
        <w:t>b</w:t>
      </w:r>
      <w:r>
        <w:rPr>
          <w:rFonts w:ascii="Helvetica" w:eastAsia="Times New Roman" w:hAnsi="Helvetica"/>
          <w:color w:val="222222"/>
          <w:sz w:val="21"/>
          <w:szCs w:val="21"/>
          <w:shd w:val="clear" w:color="auto" w:fill="FFFFFF"/>
        </w:rPr>
        <w:t>.</w:t>
      </w:r>
    </w:p>
    <w:p w14:paraId="4F38E771" w14:textId="77777777" w:rsidR="009E2CAD" w:rsidRDefault="009E2CAD" w:rsidP="009E2CAD">
      <w:pPr>
        <w:jc w:val="both"/>
        <w:rPr>
          <w:rFonts w:ascii="Helvetica" w:eastAsia="Times New Roman" w:hAnsi="Helvetica"/>
          <w:color w:val="222222"/>
          <w:sz w:val="21"/>
          <w:szCs w:val="21"/>
          <w:shd w:val="clear" w:color="auto" w:fill="FFFFFF"/>
        </w:rPr>
      </w:pPr>
    </w:p>
    <w:p w14:paraId="5513C2E0" w14:textId="77777777" w:rsidR="009E2CAD" w:rsidRPr="006348D4" w:rsidRDefault="009E2CAD" w:rsidP="009E2CAD">
      <w:pPr>
        <w:jc w:val="both"/>
        <w:rPr>
          <w:color w:val="000000"/>
          <w:lang w:val="id-ID"/>
        </w:rPr>
      </w:pPr>
      <w:r w:rsidRPr="006348D4">
        <w:rPr>
          <w:color w:val="000000"/>
          <w:lang w:val="id-ID"/>
        </w:rPr>
        <w:t>Misalnya, jarak</w:t>
      </w:r>
      <w:r>
        <w:rPr>
          <w:color w:val="000000"/>
          <w:lang w:val="id-ID"/>
        </w:rPr>
        <w:t xml:space="preserve"> Levenshtein antara "kitten" dan "sitting</w:t>
      </w:r>
      <w:r w:rsidRPr="006348D4">
        <w:rPr>
          <w:color w:val="000000"/>
          <w:lang w:val="id-ID"/>
        </w:rPr>
        <w:t xml:space="preserve">" </w:t>
      </w:r>
      <w:r>
        <w:rPr>
          <w:color w:val="000000"/>
          <w:lang w:val="id-ID"/>
        </w:rPr>
        <w:t xml:space="preserve">adalah 3, karena tiga pergantian karakter </w:t>
      </w:r>
      <w:r w:rsidRPr="006348D4">
        <w:rPr>
          <w:color w:val="000000"/>
          <w:lang w:val="id-ID"/>
        </w:rPr>
        <w:t>berikut mengubah satu ke yang lain</w:t>
      </w:r>
      <w:r>
        <w:rPr>
          <w:color w:val="000000"/>
          <w:lang w:val="id-ID"/>
        </w:rPr>
        <w:t>nya</w:t>
      </w:r>
      <w:r w:rsidRPr="006348D4">
        <w:rPr>
          <w:color w:val="000000"/>
          <w:lang w:val="id-ID"/>
        </w:rPr>
        <w:t>, dan tid</w:t>
      </w:r>
      <w:r>
        <w:rPr>
          <w:color w:val="000000"/>
          <w:lang w:val="id-ID"/>
        </w:rPr>
        <w:t>ak ada cara lain untuk melakukannya sebanyak kurang dari tiga pergantian karakter tersebut</w:t>
      </w:r>
      <w:r w:rsidRPr="006348D4">
        <w:rPr>
          <w:color w:val="000000"/>
          <w:lang w:val="id-ID"/>
        </w:rPr>
        <w:t>:</w:t>
      </w:r>
    </w:p>
    <w:p w14:paraId="7227E9A2" w14:textId="77777777" w:rsidR="009E2CAD" w:rsidRPr="006348D4" w:rsidRDefault="009E2CAD" w:rsidP="009E2CAD">
      <w:pPr>
        <w:jc w:val="both"/>
        <w:rPr>
          <w:color w:val="000000"/>
          <w:lang w:val="id-ID"/>
        </w:rPr>
      </w:pPr>
    </w:p>
    <w:p w14:paraId="003AD907" w14:textId="77777777" w:rsidR="009E2CAD" w:rsidRPr="006348D4" w:rsidRDefault="009E2CAD" w:rsidP="009E2CAD">
      <w:pPr>
        <w:jc w:val="both"/>
        <w:rPr>
          <w:color w:val="000000"/>
          <w:lang w:val="id-ID"/>
        </w:rPr>
      </w:pPr>
      <w:r w:rsidRPr="006348D4">
        <w:rPr>
          <w:color w:val="000000"/>
          <w:lang w:val="id-ID"/>
        </w:rPr>
        <w:t>Kitten → sitten (substitusi dari "s" untuk "k")</w:t>
      </w:r>
    </w:p>
    <w:p w14:paraId="6CA487AE" w14:textId="77777777" w:rsidR="009E2CAD" w:rsidRPr="006348D4" w:rsidRDefault="009E2CAD" w:rsidP="009E2CAD">
      <w:pPr>
        <w:jc w:val="both"/>
        <w:rPr>
          <w:color w:val="000000"/>
          <w:lang w:val="id-ID"/>
        </w:rPr>
      </w:pPr>
      <w:r w:rsidRPr="006348D4">
        <w:rPr>
          <w:color w:val="000000"/>
          <w:lang w:val="id-ID"/>
        </w:rPr>
        <w:t>Sitten → sittin (pengganti "i" untuk "e")</w:t>
      </w:r>
    </w:p>
    <w:p w14:paraId="7EF60982" w14:textId="77777777" w:rsidR="009E2CAD" w:rsidRDefault="009E2CAD" w:rsidP="009E2CAD">
      <w:pPr>
        <w:jc w:val="both"/>
        <w:rPr>
          <w:color w:val="000000"/>
          <w:lang w:val="id-ID"/>
        </w:rPr>
      </w:pPr>
      <w:r w:rsidRPr="006348D4">
        <w:rPr>
          <w:color w:val="000000"/>
          <w:lang w:val="id-ID"/>
        </w:rPr>
        <w:t>Sittin → duduk (penyisipan "g" di bagian akhir).</w:t>
      </w:r>
    </w:p>
    <w:p w14:paraId="1D410979" w14:textId="77777777" w:rsidR="00B53F13" w:rsidRDefault="00B53F13" w:rsidP="009E2CAD">
      <w:pPr>
        <w:jc w:val="both"/>
        <w:rPr>
          <w:color w:val="000000"/>
          <w:lang w:val="id-ID"/>
        </w:rPr>
      </w:pPr>
    </w:p>
    <w:p w14:paraId="22B0FC1C" w14:textId="63151F73" w:rsidR="009E2CAD" w:rsidRPr="0014715F" w:rsidRDefault="00B53F13" w:rsidP="00B53F13">
      <w:pPr>
        <w:widowControl w:val="0"/>
        <w:autoSpaceDE w:val="0"/>
        <w:autoSpaceDN w:val="0"/>
        <w:adjustRightInd w:val="0"/>
        <w:spacing w:after="240"/>
        <w:jc w:val="center"/>
        <w:rPr>
          <w:b/>
          <w:i/>
          <w:color w:val="000000"/>
          <w:lang w:val="id-ID"/>
        </w:rPr>
      </w:pPr>
      <w:r w:rsidRPr="0014715F">
        <w:rPr>
          <w:b/>
          <w:i/>
          <w:color w:val="000000"/>
          <w:lang w:val="id-ID"/>
        </w:rPr>
        <w:t>Damerau-Levenshtein Distance</w:t>
      </w:r>
    </w:p>
    <w:p w14:paraId="3EECE9E2" w14:textId="24706DFE" w:rsidR="00B53F13" w:rsidRPr="00B53F13" w:rsidRDefault="00B53F13" w:rsidP="00DD7AB9">
      <w:pPr>
        <w:widowControl w:val="0"/>
        <w:autoSpaceDE w:val="0"/>
        <w:autoSpaceDN w:val="0"/>
        <w:adjustRightInd w:val="0"/>
        <w:spacing w:after="240"/>
        <w:ind w:firstLine="720"/>
        <w:jc w:val="both"/>
        <w:rPr>
          <w:color w:val="000000"/>
          <w:lang w:val="id-ID"/>
        </w:rPr>
      </w:pPr>
      <w:r w:rsidRPr="00B53F13">
        <w:rPr>
          <w:color w:val="000000"/>
          <w:lang w:val="id-ID"/>
        </w:rPr>
        <w:t>Jarak Damerau-Levenshtein (dinamai menurut Frederick J. Damerau dan Vla</w:t>
      </w:r>
      <w:r w:rsidR="00810232">
        <w:rPr>
          <w:color w:val="000000"/>
          <w:lang w:val="id-ID"/>
        </w:rPr>
        <w:t>dimir I. Levenshtein</w:t>
      </w:r>
      <w:r w:rsidRPr="00B53F13">
        <w:rPr>
          <w:color w:val="000000"/>
          <w:lang w:val="id-ID"/>
        </w:rPr>
        <w:t xml:space="preserve">) adalah metrik </w:t>
      </w:r>
      <w:r w:rsidRPr="00810232">
        <w:rPr>
          <w:i/>
          <w:color w:val="000000"/>
          <w:lang w:val="id-ID"/>
        </w:rPr>
        <w:t>string</w:t>
      </w:r>
      <w:r w:rsidRPr="00B53F13">
        <w:rPr>
          <w:color w:val="000000"/>
          <w:lang w:val="id-ID"/>
        </w:rPr>
        <w:t xml:space="preserve"> untuk mengukur jarak antara dua urutan. Secara informal, jarak Damerau-Levenshtein antara dua kata adalah jumlah operasi minimum (terdiri dari penyisipan, penghapusan atau penggantian karakter tunggal, atau transposisi dua karakter yang berdekatan) yang diperlukan untuk mengubah satu kata ke kata lainnya.</w:t>
      </w:r>
    </w:p>
    <w:p w14:paraId="6AB7A6C1" w14:textId="28263357" w:rsidR="00B53F13" w:rsidRDefault="00A60CDD" w:rsidP="00B53F13">
      <w:pPr>
        <w:widowControl w:val="0"/>
        <w:autoSpaceDE w:val="0"/>
        <w:autoSpaceDN w:val="0"/>
        <w:adjustRightInd w:val="0"/>
        <w:spacing w:after="240"/>
        <w:jc w:val="both"/>
        <w:rPr>
          <w:color w:val="000000"/>
          <w:lang w:val="id-ID"/>
        </w:rPr>
      </w:pPr>
      <w:r>
        <w:rPr>
          <w:color w:val="000000"/>
          <w:lang w:val="id-ID"/>
        </w:rPr>
        <w:t xml:space="preserve">Dalam makalah manuskripnya, </w:t>
      </w:r>
      <w:r w:rsidR="00B53F13" w:rsidRPr="00B53F13">
        <w:rPr>
          <w:color w:val="000000"/>
          <w:lang w:val="id-ID"/>
        </w:rPr>
        <w:t>Damerau menyatakan bahwa keempat operasi ini</w:t>
      </w:r>
      <w:r w:rsidR="00093DA2">
        <w:rPr>
          <w:color w:val="000000"/>
          <w:lang w:val="id-ID"/>
        </w:rPr>
        <w:t xml:space="preserve"> sangat</w:t>
      </w:r>
      <w:r w:rsidR="00B53F13" w:rsidRPr="00B53F13">
        <w:rPr>
          <w:color w:val="000000"/>
          <w:lang w:val="id-ID"/>
        </w:rPr>
        <w:t xml:space="preserve"> sesuai </w:t>
      </w:r>
      <w:r w:rsidR="00FF4901">
        <w:rPr>
          <w:color w:val="000000"/>
          <w:lang w:val="id-ID"/>
        </w:rPr>
        <w:t>untuk menangani l</w:t>
      </w:r>
      <w:r w:rsidR="00B53F13" w:rsidRPr="00B53F13">
        <w:rPr>
          <w:color w:val="000000"/>
          <w:lang w:val="id-ID"/>
        </w:rPr>
        <w:t xml:space="preserve">ebih dari 80% dari semua kesalahan ejaan manusia. Sementara motivasi awalnya adalah mengukur jarak antara kesalahan ejaan manusia </w:t>
      </w:r>
      <w:r w:rsidR="0028472F">
        <w:rPr>
          <w:color w:val="000000"/>
          <w:lang w:val="id-ID"/>
        </w:rPr>
        <w:t xml:space="preserve">dan memperbaiki </w:t>
      </w:r>
      <w:r w:rsidR="006F45E0">
        <w:rPr>
          <w:color w:val="000000"/>
          <w:lang w:val="id-ID"/>
        </w:rPr>
        <w:t>ejaan.</w:t>
      </w:r>
    </w:p>
    <w:p w14:paraId="19C27323" w14:textId="02B1476C" w:rsidR="003E57AC" w:rsidRPr="003E57AC" w:rsidRDefault="003E57AC" w:rsidP="003E57AC">
      <w:pPr>
        <w:widowControl w:val="0"/>
        <w:autoSpaceDE w:val="0"/>
        <w:autoSpaceDN w:val="0"/>
        <w:adjustRightInd w:val="0"/>
        <w:spacing w:after="240"/>
        <w:jc w:val="both"/>
        <w:rPr>
          <w:color w:val="000000"/>
          <w:lang w:val="id-ID"/>
        </w:rPr>
      </w:pPr>
      <w:r>
        <w:rPr>
          <w:color w:val="000000"/>
          <w:lang w:val="id-ID"/>
        </w:rPr>
        <w:t>Secara matematis jarak</w:t>
      </w:r>
      <w:r w:rsidRPr="003E57AC">
        <w:rPr>
          <w:color w:val="000000"/>
          <w:lang w:val="id-ID"/>
        </w:rPr>
        <w:t xml:space="preserve"> Damerau–Levenshtein </w:t>
      </w:r>
      <w:r w:rsidR="00FB6048">
        <w:rPr>
          <w:color w:val="000000"/>
          <w:lang w:val="id-ID"/>
        </w:rPr>
        <w:t>di</w:t>
      </w:r>
      <w:r w:rsidR="00A35367">
        <w:rPr>
          <w:color w:val="000000"/>
          <w:lang w:val="id-ID"/>
        </w:rPr>
        <w:t xml:space="preserve"> </w:t>
      </w:r>
      <w:r w:rsidR="00FB6048">
        <w:rPr>
          <w:color w:val="000000"/>
          <w:lang w:val="id-ID"/>
        </w:rPr>
        <w:t>antara dua</w:t>
      </w:r>
      <w:r w:rsidRPr="003E57AC">
        <w:rPr>
          <w:color w:val="000000"/>
          <w:lang w:val="id-ID"/>
        </w:rPr>
        <w:t xml:space="preserve"> strings</w:t>
      </w:r>
      <w:r w:rsidR="00B759C2">
        <w:rPr>
          <w:color w:val="000000"/>
          <w:lang w:val="id-ID"/>
        </w:rPr>
        <w:t xml:space="preserve"> </w:t>
      </w:r>
      <w:r w:rsidR="00B759C2">
        <w:rPr>
          <w:i/>
          <w:color w:val="000000"/>
          <w:lang w:val="id-ID"/>
        </w:rPr>
        <w:t xml:space="preserve">a </w:t>
      </w:r>
      <w:r w:rsidR="00B759C2">
        <w:rPr>
          <w:color w:val="000000"/>
          <w:lang w:val="id-ID"/>
        </w:rPr>
        <w:t xml:space="preserve">dan </w:t>
      </w:r>
      <w:r w:rsidR="00B759C2">
        <w:rPr>
          <w:i/>
          <w:color w:val="000000"/>
          <w:lang w:val="id-ID"/>
        </w:rPr>
        <w:t>b</w:t>
      </w:r>
      <w:r w:rsidR="00B759C2">
        <w:rPr>
          <w:color w:val="000000"/>
          <w:lang w:val="id-ID"/>
        </w:rPr>
        <w:t xml:space="preserve"> </w:t>
      </w:r>
      <w:r w:rsidR="00D90104">
        <w:rPr>
          <w:color w:val="000000"/>
          <w:lang w:val="id-ID"/>
        </w:rPr>
        <w:t xml:space="preserve">adalah sebuah fungsi </w:t>
      </w:r>
      <w:r w:rsidR="00A223DE" w:rsidRPr="00AD7F0D">
        <w:rPr>
          <w:b/>
          <w:i/>
          <w:color w:val="000000"/>
          <w:lang w:val="id-ID"/>
        </w:rPr>
        <w:t>d</w:t>
      </w:r>
      <w:r w:rsidR="00A223DE" w:rsidRPr="00AD7F0D">
        <w:rPr>
          <w:b/>
          <w:i/>
          <w:color w:val="000000"/>
          <w:vertAlign w:val="subscript"/>
          <w:lang w:val="id-ID"/>
        </w:rPr>
        <w:t>a,b</w:t>
      </w:r>
      <w:r w:rsidR="00A223DE" w:rsidRPr="00AD7F0D">
        <w:rPr>
          <w:b/>
          <w:i/>
          <w:color w:val="000000"/>
          <w:lang w:val="id-ID"/>
        </w:rPr>
        <w:t xml:space="preserve"> (i,j</w:t>
      </w:r>
      <w:r w:rsidR="00F81E46" w:rsidRPr="00AD7F0D">
        <w:rPr>
          <w:b/>
          <w:i/>
          <w:color w:val="000000"/>
          <w:lang w:val="id-ID"/>
        </w:rPr>
        <w:t>)</w:t>
      </w:r>
      <w:r w:rsidRPr="003E57AC">
        <w:rPr>
          <w:color w:val="000000"/>
          <w:lang w:val="id-ID"/>
        </w:rPr>
        <w:t xml:space="preserve">, </w:t>
      </w:r>
      <w:r w:rsidR="00AD7F0D">
        <w:rPr>
          <w:color w:val="000000"/>
          <w:lang w:val="id-ID"/>
        </w:rPr>
        <w:t xml:space="preserve">yang nilainya terletak antara </w:t>
      </w:r>
      <w:r w:rsidR="004F7430">
        <w:rPr>
          <w:color w:val="000000"/>
          <w:lang w:val="id-ID"/>
        </w:rPr>
        <w:t>sebuah</w:t>
      </w:r>
      <w:r w:rsidRPr="003E57AC">
        <w:rPr>
          <w:color w:val="000000"/>
          <w:lang w:val="id-ID"/>
        </w:rPr>
        <w:t xml:space="preserve"> </w:t>
      </w:r>
      <w:r w:rsidRPr="004F7430">
        <w:rPr>
          <w:i/>
          <w:color w:val="000000"/>
          <w:lang w:val="id-ID"/>
        </w:rPr>
        <w:t>i</w:t>
      </w:r>
      <w:r w:rsidR="004F7430">
        <w:rPr>
          <w:color w:val="000000"/>
          <w:lang w:val="id-ID"/>
        </w:rPr>
        <w:t>–symbol prefix (inisial</w:t>
      </w:r>
      <w:r w:rsidR="003E2F6F">
        <w:rPr>
          <w:color w:val="000000"/>
          <w:lang w:val="id-ID"/>
        </w:rPr>
        <w:t xml:space="preserve"> </w:t>
      </w:r>
      <w:r w:rsidRPr="003E2F6F">
        <w:rPr>
          <w:i/>
          <w:color w:val="000000"/>
          <w:lang w:val="id-ID"/>
        </w:rPr>
        <w:t>substring</w:t>
      </w:r>
      <w:r w:rsidR="003E2F6F">
        <w:rPr>
          <w:color w:val="000000"/>
          <w:lang w:val="id-ID"/>
        </w:rPr>
        <w:t>) dari</w:t>
      </w:r>
      <w:r w:rsidRPr="003E57AC">
        <w:rPr>
          <w:color w:val="000000"/>
          <w:lang w:val="id-ID"/>
        </w:rPr>
        <w:t xml:space="preserve"> </w:t>
      </w:r>
      <w:r w:rsidRPr="003E2F6F">
        <w:rPr>
          <w:i/>
          <w:color w:val="000000"/>
          <w:lang w:val="id-ID"/>
        </w:rPr>
        <w:t>string</w:t>
      </w:r>
      <w:r w:rsidRPr="003E57AC">
        <w:rPr>
          <w:color w:val="000000"/>
          <w:lang w:val="id-ID"/>
        </w:rPr>
        <w:t xml:space="preserve"> </w:t>
      </w:r>
      <w:r w:rsidRPr="003E2F6F">
        <w:rPr>
          <w:i/>
          <w:color w:val="000000"/>
          <w:lang w:val="id-ID"/>
        </w:rPr>
        <w:t>a</w:t>
      </w:r>
      <w:r w:rsidR="003E2F6F">
        <w:rPr>
          <w:color w:val="000000"/>
          <w:lang w:val="id-ID"/>
        </w:rPr>
        <w:t xml:space="preserve"> dan </w:t>
      </w:r>
      <w:r w:rsidR="003E2F6F" w:rsidRPr="00AE1151">
        <w:rPr>
          <w:i/>
          <w:color w:val="000000"/>
          <w:lang w:val="id-ID"/>
        </w:rPr>
        <w:t>a</w:t>
      </w:r>
      <w:r w:rsidRPr="00AE1151">
        <w:rPr>
          <w:i/>
          <w:color w:val="000000"/>
          <w:lang w:val="id-ID"/>
        </w:rPr>
        <w:t xml:space="preserve"> </w:t>
      </w:r>
      <w:r w:rsidR="008D228D" w:rsidRPr="00AE1151">
        <w:rPr>
          <w:i/>
          <w:color w:val="000000"/>
          <w:lang w:val="id-ID"/>
        </w:rPr>
        <w:t>j–symbol prefix</w:t>
      </w:r>
      <w:r w:rsidR="008D228D">
        <w:rPr>
          <w:color w:val="000000"/>
          <w:lang w:val="id-ID"/>
        </w:rPr>
        <w:t xml:space="preserve"> dari</w:t>
      </w:r>
      <w:r w:rsidRPr="003E57AC">
        <w:rPr>
          <w:color w:val="000000"/>
          <w:lang w:val="id-ID"/>
        </w:rPr>
        <w:t xml:space="preserve"> </w:t>
      </w:r>
      <w:r w:rsidRPr="008D228D">
        <w:rPr>
          <w:i/>
          <w:color w:val="000000"/>
          <w:lang w:val="id-ID"/>
        </w:rPr>
        <w:t>b</w:t>
      </w:r>
      <w:r w:rsidRPr="003E57AC">
        <w:rPr>
          <w:color w:val="000000"/>
          <w:lang w:val="id-ID"/>
        </w:rPr>
        <w:t>.</w:t>
      </w:r>
    </w:p>
    <w:p w14:paraId="288C4F52" w14:textId="49690778" w:rsidR="003E57AC" w:rsidRDefault="006A060F" w:rsidP="003E57AC">
      <w:pPr>
        <w:widowControl w:val="0"/>
        <w:autoSpaceDE w:val="0"/>
        <w:autoSpaceDN w:val="0"/>
        <w:adjustRightInd w:val="0"/>
        <w:spacing w:after="240"/>
        <w:jc w:val="both"/>
        <w:rPr>
          <w:color w:val="000000"/>
          <w:lang w:val="id-ID"/>
        </w:rPr>
      </w:pPr>
      <w:r>
        <w:rPr>
          <w:color w:val="000000"/>
          <w:lang w:val="id-ID"/>
        </w:rPr>
        <w:t xml:space="preserve">Fungsi </w:t>
      </w:r>
      <w:r w:rsidR="008D211B" w:rsidRPr="00AD7F0D">
        <w:rPr>
          <w:b/>
          <w:i/>
          <w:color w:val="000000"/>
          <w:lang w:val="id-ID"/>
        </w:rPr>
        <w:t>d</w:t>
      </w:r>
      <w:r w:rsidR="008D211B" w:rsidRPr="00AD7F0D">
        <w:rPr>
          <w:b/>
          <w:i/>
          <w:color w:val="000000"/>
          <w:vertAlign w:val="subscript"/>
          <w:lang w:val="id-ID"/>
        </w:rPr>
        <w:t>a,b</w:t>
      </w:r>
      <w:r w:rsidR="008D211B" w:rsidRPr="00AD7F0D">
        <w:rPr>
          <w:b/>
          <w:i/>
          <w:color w:val="000000"/>
          <w:lang w:val="id-ID"/>
        </w:rPr>
        <w:t xml:space="preserve"> (i,j)</w:t>
      </w:r>
      <w:r w:rsidR="008D211B">
        <w:rPr>
          <w:b/>
          <w:i/>
          <w:color w:val="000000"/>
          <w:lang w:val="id-ID"/>
        </w:rPr>
        <w:t xml:space="preserve"> </w:t>
      </w:r>
      <w:r>
        <w:rPr>
          <w:color w:val="000000"/>
          <w:lang w:val="id-ID"/>
        </w:rPr>
        <w:t>didefiniskan secara rekursif seperti</w:t>
      </w:r>
      <w:r w:rsidR="001367F7">
        <w:rPr>
          <w:color w:val="000000"/>
          <w:lang w:val="id-ID"/>
        </w:rPr>
        <w:t xml:space="preserve"> formula di bawah ini</w:t>
      </w:r>
      <w:r w:rsidR="003E57AC" w:rsidRPr="003E57AC">
        <w:rPr>
          <w:color w:val="000000"/>
          <w:lang w:val="id-ID"/>
        </w:rPr>
        <w:t>:</w:t>
      </w:r>
    </w:p>
    <w:p w14:paraId="7B05CE73" w14:textId="265B7DBF" w:rsidR="00605F05" w:rsidRDefault="00341ED1" w:rsidP="009C6339">
      <w:pPr>
        <w:widowControl w:val="0"/>
        <w:autoSpaceDE w:val="0"/>
        <w:autoSpaceDN w:val="0"/>
        <w:adjustRightInd w:val="0"/>
        <w:spacing w:after="240"/>
        <w:jc w:val="center"/>
        <w:rPr>
          <w:color w:val="000000"/>
          <w:lang w:val="id-ID"/>
        </w:rPr>
      </w:pPr>
      <w:r>
        <w:rPr>
          <w:noProof/>
          <w:color w:val="000000"/>
        </w:rPr>
        <w:drawing>
          <wp:inline distT="0" distB="0" distL="0" distR="0" wp14:anchorId="1EF3C2D5" wp14:editId="24DF1C63">
            <wp:extent cx="5579701" cy="128137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3" cstate="print">
                      <a:extLst>
                        <a:ext uri="{28A0092B-C50C-407E-A947-70E740481C1C}">
                          <a14:useLocalDpi xmlns:a14="http://schemas.microsoft.com/office/drawing/2010/main" val="0"/>
                        </a:ext>
                      </a:extLst>
                    </a:blip>
                    <a:srcRect l="13969" t="36914" r="22252" b="39653"/>
                    <a:stretch/>
                  </pic:blipFill>
                  <pic:spPr bwMode="auto">
                    <a:xfrm>
                      <a:off x="0" y="0"/>
                      <a:ext cx="5642721" cy="1295848"/>
                    </a:xfrm>
                    <a:prstGeom prst="rect">
                      <a:avLst/>
                    </a:prstGeom>
                    <a:ln>
                      <a:noFill/>
                    </a:ln>
                    <a:extLst>
                      <a:ext uri="{53640926-AAD7-44D8-BBD7-CCE9431645EC}">
                        <a14:shadowObscured xmlns:a14="http://schemas.microsoft.com/office/drawing/2010/main"/>
                      </a:ext>
                    </a:extLst>
                  </pic:spPr>
                </pic:pic>
              </a:graphicData>
            </a:graphic>
          </wp:inline>
        </w:drawing>
      </w:r>
    </w:p>
    <w:p w14:paraId="042AD0A8" w14:textId="30BFE398" w:rsidR="00DA4378" w:rsidRDefault="00EE5B36" w:rsidP="00BF0531">
      <w:pPr>
        <w:widowControl w:val="0"/>
        <w:autoSpaceDE w:val="0"/>
        <w:autoSpaceDN w:val="0"/>
        <w:adjustRightInd w:val="0"/>
        <w:spacing w:after="240"/>
        <w:rPr>
          <w:color w:val="000000"/>
          <w:lang w:val="id-ID"/>
        </w:rPr>
      </w:pPr>
      <w:r>
        <w:rPr>
          <w:color w:val="000000"/>
          <w:lang w:val="id-ID"/>
        </w:rPr>
        <w:t>dimana 1 (</w:t>
      </w:r>
      <w:r w:rsidR="009F421E">
        <w:rPr>
          <w:color w:val="000000"/>
          <w:lang w:val="id-ID"/>
        </w:rPr>
        <w:t>a</w:t>
      </w:r>
      <w:r w:rsidR="009F421E" w:rsidRPr="009F421E">
        <w:rPr>
          <w:i/>
          <w:color w:val="000000"/>
          <w:vertAlign w:val="subscript"/>
          <w:lang w:val="id-ID"/>
        </w:rPr>
        <w:t>i</w:t>
      </w:r>
      <w:r w:rsidR="009F421E">
        <w:rPr>
          <w:color w:val="000000"/>
          <w:lang w:val="id-ID"/>
        </w:rPr>
        <w:t xml:space="preserve"> != b</w:t>
      </w:r>
      <w:r w:rsidRPr="009F421E">
        <w:rPr>
          <w:i/>
          <w:color w:val="000000"/>
          <w:vertAlign w:val="subscript"/>
          <w:lang w:val="id-ID"/>
        </w:rPr>
        <w:t>j</w:t>
      </w:r>
      <w:r>
        <w:rPr>
          <w:color w:val="000000"/>
          <w:lang w:val="id-ID"/>
        </w:rPr>
        <w:t>)</w:t>
      </w:r>
      <w:r w:rsidR="005650C9">
        <w:rPr>
          <w:color w:val="000000"/>
          <w:lang w:val="id-ID"/>
        </w:rPr>
        <w:t xml:space="preserve"> adalah fungsi indikator, sebanding dengan 0 ketika </w:t>
      </w:r>
      <w:r w:rsidR="005650C9" w:rsidRPr="003B6D1B">
        <w:rPr>
          <w:i/>
          <w:color w:val="000000"/>
          <w:lang w:val="id-ID"/>
        </w:rPr>
        <w:t>a</w:t>
      </w:r>
      <w:r w:rsidR="005650C9" w:rsidRPr="003B6D1B">
        <w:rPr>
          <w:i/>
          <w:color w:val="000000"/>
          <w:vertAlign w:val="subscript"/>
          <w:lang w:val="id-ID"/>
        </w:rPr>
        <w:t>i</w:t>
      </w:r>
      <w:r w:rsidR="005650C9" w:rsidRPr="003B6D1B">
        <w:rPr>
          <w:i/>
          <w:color w:val="000000"/>
          <w:lang w:val="id-ID"/>
        </w:rPr>
        <w:t xml:space="preserve"> = b</w:t>
      </w:r>
      <w:r w:rsidR="005650C9" w:rsidRPr="003B6D1B">
        <w:rPr>
          <w:i/>
          <w:color w:val="000000"/>
          <w:vertAlign w:val="subscript"/>
          <w:lang w:val="id-ID"/>
        </w:rPr>
        <w:t>j</w:t>
      </w:r>
      <w:r w:rsidR="003B6D1B">
        <w:rPr>
          <w:color w:val="000000"/>
          <w:lang w:val="id-ID"/>
        </w:rPr>
        <w:t xml:space="preserve"> dan </w:t>
      </w:r>
      <w:r w:rsidR="009E6189">
        <w:rPr>
          <w:color w:val="000000"/>
          <w:lang w:val="id-ID"/>
        </w:rPr>
        <w:t>kondisi l</w:t>
      </w:r>
      <w:r w:rsidR="003B6D1B">
        <w:rPr>
          <w:color w:val="000000"/>
          <w:lang w:val="id-ID"/>
        </w:rPr>
        <w:t>ainnya bernilai 0.</w:t>
      </w: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berupa piranti</w:t>
      </w:r>
      <w:r w:rsidR="000D4116" w:rsidRPr="00972B9A">
        <w:rPr>
          <w:color w:val="000000"/>
          <w:lang w:val="id-ID"/>
        </w:rPr>
        <w:t xml:space="preserve"> keras dan piranti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Macbook Pro Retina 2015</w:t>
      </w:r>
      <w:r w:rsidR="001B2918" w:rsidRPr="00972B9A">
        <w:rPr>
          <w:color w:val="000000"/>
          <w:lang w:val="id-ID"/>
        </w:rPr>
        <w:t xml:space="preserve"> untuk piranti </w:t>
      </w:r>
      <w:r w:rsidR="00DD7C3F" w:rsidRPr="00972B9A">
        <w:rPr>
          <w:i/>
          <w:color w:val="000000"/>
          <w:lang w:val="id-ID"/>
        </w:rPr>
        <w:t>develope</w:t>
      </w:r>
      <w:r w:rsidR="00A25778" w:rsidRPr="00972B9A">
        <w:rPr>
          <w:i/>
          <w:color w:val="000000"/>
          <w:lang w:val="id-ID"/>
        </w:rPr>
        <w:t xml:space="preserve">ment </w:t>
      </w:r>
      <w:r w:rsidR="00E52E3A" w:rsidRPr="00972B9A">
        <w:rPr>
          <w:color w:val="000000"/>
          <w:lang w:val="id-ID"/>
        </w:rPr>
        <w:t>dan Server HP DL360</w:t>
      </w:r>
      <w:r w:rsidR="0043008F" w:rsidRPr="00972B9A">
        <w:rPr>
          <w:color w:val="000000"/>
          <w:lang w:val="id-ID"/>
        </w:rPr>
        <w:t xml:space="preserve"> untuk piranti </w:t>
      </w:r>
      <w:r w:rsidR="0043008F" w:rsidRPr="00972B9A">
        <w:rPr>
          <w:i/>
          <w:color w:val="000000"/>
          <w:lang w:val="id-ID"/>
        </w:rPr>
        <w:t>deployment</w:t>
      </w:r>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r w:rsidR="00E43EB0" w:rsidRPr="00972B9A">
        <w:rPr>
          <w:i/>
          <w:color w:val="000000"/>
          <w:lang w:val="id-ID"/>
        </w:rPr>
        <w:t xml:space="preserve"> 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 e</w:t>
      </w:r>
      <w:r w:rsidR="0012348D" w:rsidRPr="00972B9A">
        <w:rPr>
          <w:i/>
          <w:color w:val="000000"/>
          <w:lang w:val="id-ID"/>
        </w:rPr>
        <w:t>nvironment</w:t>
      </w:r>
      <w:r w:rsidR="0012348D" w:rsidRPr="00972B9A">
        <w:rPr>
          <w:color w:val="000000"/>
          <w:lang w:val="id-ID"/>
        </w:rPr>
        <w:t xml:space="preserve"> (I</w:t>
      </w:r>
      <w:r w:rsidR="00D86353">
        <w:rPr>
          <w:color w:val="000000"/>
          <w:lang w:val="id-ID"/>
        </w:rPr>
        <w:t>DE)</w:t>
      </w:r>
      <w:r w:rsidR="004242D0">
        <w:rPr>
          <w:color w:val="000000"/>
          <w:lang w:val="id-ID"/>
        </w:rPr>
        <w:t xml:space="preserve"> </w:t>
      </w:r>
      <w:r w:rsidR="00CF5A17" w:rsidRPr="00972B9A">
        <w:rPr>
          <w:color w:val="000000"/>
          <w:lang w:val="id-ID"/>
        </w:rPr>
        <w:t>IntelliJ IDEA</w:t>
      </w:r>
      <w:r w:rsidR="00927FA2">
        <w:rPr>
          <w:color w:val="000000"/>
          <w:lang w:val="id-ID"/>
        </w:rPr>
        <w:t xml:space="preserve"> dan </w:t>
      </w:r>
      <w:r w:rsidR="00EB7552" w:rsidRPr="00972B9A">
        <w:rPr>
          <w:color w:val="000000"/>
          <w:lang w:val="id-ID"/>
        </w:rPr>
        <w:t>Apache Spark</w:t>
      </w:r>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r w:rsidR="0098566B">
        <w:rPr>
          <w:i/>
          <w:color w:val="000000"/>
          <w:lang w:val="id-ID"/>
        </w:rPr>
        <w:t>matching process</w:t>
      </w:r>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r w:rsidR="00523D4A" w:rsidRPr="00972B9A">
        <w:rPr>
          <w:color w:val="000000"/>
          <w:lang w:val="id-ID"/>
        </w:rPr>
        <w:t>Scala</w:t>
      </w:r>
      <w:r w:rsidR="00C02F80" w:rsidRPr="00972B9A">
        <w:rPr>
          <w:color w:val="000000"/>
          <w:lang w:val="id-ID"/>
        </w:rPr>
        <w:t xml:space="preserve">. </w:t>
      </w:r>
    </w:p>
    <w:p w14:paraId="382C2DE4" w14:textId="0C1C3A8C"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r w:rsidR="0006437D">
        <w:rPr>
          <w:i/>
          <w:color w:val="000000"/>
          <w:lang w:val="id-ID"/>
        </w:rPr>
        <w:t>end-user w</w:t>
      </w:r>
      <w:r w:rsidR="00E50C23" w:rsidRPr="00972B9A">
        <w:rPr>
          <w:i/>
          <w:color w:val="000000"/>
          <w:lang w:val="id-ID"/>
        </w:rPr>
        <w:t xml:space="preserve">ebsit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r w:rsidR="00E50C23">
        <w:rPr>
          <w:i/>
          <w:color w:val="000000"/>
          <w:lang w:val="id-ID"/>
        </w:rPr>
        <w:t xml:space="preserve">framework </w:t>
      </w:r>
      <w:r w:rsidR="00E50C23">
        <w:rPr>
          <w:color w:val="000000"/>
          <w:lang w:val="id-ID"/>
        </w:rPr>
        <w:t>ASP Net MVC</w:t>
      </w:r>
      <w:r w:rsidR="007A3A82">
        <w:rPr>
          <w:color w:val="000000"/>
          <w:lang w:val="id-ID"/>
        </w:rPr>
        <w:t xml:space="preserve"> dan DevE</w:t>
      </w:r>
      <w:r w:rsidR="00B345DC">
        <w:rPr>
          <w:color w:val="000000"/>
          <w:lang w:val="id-ID"/>
        </w:rPr>
        <w:t>xpress</w:t>
      </w:r>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Hadoop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59289865" w14:textId="48B3F968" w:rsidR="00CF7A46" w:rsidRDefault="003B0BFD" w:rsidP="006E6C3C">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04207B" w:rsidRPr="00972B9A">
        <w:rPr>
          <w:color w:val="000000"/>
          <w:lang w:val="id-ID"/>
        </w:rPr>
        <w:t>Data yang digunakan pada</w:t>
      </w:r>
      <w:r w:rsidR="0061317D" w:rsidRPr="00972B9A">
        <w:rPr>
          <w:color w:val="000000"/>
          <w:lang w:val="id-ID"/>
        </w:rPr>
        <w:t xml:space="preserve"> penelitian ini adalah data nasabah</w:t>
      </w:r>
      <w:r w:rsidR="007C1ADD">
        <w:rPr>
          <w:color w:val="000000"/>
          <w:lang w:val="id-ID"/>
        </w:rPr>
        <w:t xml:space="preserve"> Bank Danamon Indonesia. Data nasabah didapatkan</w:t>
      </w:r>
      <w:r w:rsidR="0061317D" w:rsidRPr="00972B9A">
        <w:rPr>
          <w:color w:val="000000"/>
          <w:lang w:val="id-ID"/>
        </w:rPr>
        <w:t xml:space="preserve"> dari tiga basis data di Bank Danamon Indonesia. </w:t>
      </w:r>
      <w:r w:rsidR="00DE736D" w:rsidRPr="00972B9A">
        <w:rPr>
          <w:color w:val="000000"/>
          <w:lang w:val="id-ID"/>
        </w:rPr>
        <w:t xml:space="preserve">Tiga basis data tersebut adalah Ascend, NCBS, dan Adira. Sedangkan nasabah yang digunakan adalah </w:t>
      </w:r>
      <w:r w:rsidR="00691A9B" w:rsidRPr="00972B9A">
        <w:rPr>
          <w:color w:val="000000"/>
          <w:lang w:val="id-ID"/>
        </w:rPr>
        <w:t xml:space="preserve">nasabah </w:t>
      </w:r>
      <w:r w:rsidR="001B382D" w:rsidRPr="00972B9A">
        <w:rPr>
          <w:color w:val="000000"/>
          <w:lang w:val="id-ID"/>
        </w:rPr>
        <w:t xml:space="preserve">tipe </w:t>
      </w:r>
      <w:r w:rsidR="00691A9B" w:rsidRPr="00972B9A">
        <w:rPr>
          <w:color w:val="000000"/>
          <w:lang w:val="id-ID"/>
        </w:rPr>
        <w:t>individual</w:t>
      </w:r>
      <w:r w:rsidR="00E34269" w:rsidRPr="00972B9A">
        <w:rPr>
          <w:color w:val="000000"/>
          <w:lang w:val="id-ID"/>
        </w:rPr>
        <w:t>/personal</w:t>
      </w:r>
      <w:r w:rsidR="00691A9B" w:rsidRPr="00972B9A">
        <w:rPr>
          <w:color w:val="000000"/>
          <w:lang w:val="id-ID"/>
        </w:rPr>
        <w:t>.</w:t>
      </w:r>
      <w:r w:rsidR="00796A0C">
        <w:rPr>
          <w:color w:val="000000"/>
          <w:lang w:val="id-ID"/>
        </w:rPr>
        <w:t xml:space="preserve"> </w:t>
      </w:r>
      <w:r w:rsidR="00357A7E" w:rsidRPr="00972B9A">
        <w:rPr>
          <w:color w:val="000000"/>
          <w:lang w:val="id-ID"/>
        </w:rPr>
        <w:t>S</w:t>
      </w:r>
      <w:r w:rsidR="0007765E" w:rsidRPr="00972B9A">
        <w:rPr>
          <w:color w:val="000000"/>
          <w:lang w:val="id-ID"/>
        </w:rPr>
        <w:t xml:space="preserve">truktur </w:t>
      </w:r>
      <w:r w:rsidR="00357A7E" w:rsidRPr="00972B9A">
        <w:rPr>
          <w:color w:val="000000"/>
          <w:lang w:val="id-ID"/>
        </w:rPr>
        <w:t xml:space="preserve">dan sampel </w:t>
      </w:r>
      <w:r w:rsidR="00D224D5" w:rsidRPr="00972B9A">
        <w:rPr>
          <w:color w:val="000000"/>
          <w:lang w:val="id-ID"/>
        </w:rPr>
        <w:t xml:space="preserve">data nasabah </w:t>
      </w:r>
      <w:r w:rsidR="003B3C3F" w:rsidRPr="00972B9A">
        <w:rPr>
          <w:color w:val="000000"/>
          <w:lang w:val="id-ID"/>
        </w:rPr>
        <w:t>personal</w:t>
      </w:r>
      <w:r w:rsidR="00E044CD" w:rsidRPr="00972B9A">
        <w:rPr>
          <w:color w:val="000000"/>
          <w:lang w:val="id-ID"/>
        </w:rPr>
        <w:t xml:space="preserve"> </w:t>
      </w:r>
      <w:r w:rsidR="00130A2A" w:rsidRPr="00972B9A">
        <w:rPr>
          <w:color w:val="000000"/>
          <w:lang w:val="id-ID"/>
        </w:rPr>
        <w:t>yang ada pada</w:t>
      </w:r>
      <w:r w:rsidR="00CE7DA8">
        <w:rPr>
          <w:color w:val="000000"/>
          <w:lang w:val="id-ID"/>
        </w:rPr>
        <w:t xml:space="preserve"> salah satu</w:t>
      </w:r>
      <w:r w:rsidR="00D224D5" w:rsidRPr="00972B9A">
        <w:rPr>
          <w:color w:val="000000"/>
          <w:lang w:val="id-ID"/>
        </w:rPr>
        <w:t xml:space="preserve"> basis data</w:t>
      </w:r>
      <w:r w:rsidR="00CC45BD" w:rsidRPr="00972B9A">
        <w:rPr>
          <w:color w:val="000000"/>
          <w:lang w:val="id-ID"/>
        </w:rPr>
        <w:t xml:space="preserve"> </w:t>
      </w:r>
      <w:r w:rsidR="00D448A7">
        <w:rPr>
          <w:color w:val="000000"/>
          <w:lang w:val="id-ID"/>
        </w:rPr>
        <w:t>dapat dilihat pada Gambar 2</w:t>
      </w:r>
      <w:r w:rsidR="00D224D5" w:rsidRPr="00972B9A">
        <w:rPr>
          <w:color w:val="000000"/>
          <w:lang w:val="id-ID"/>
        </w:rPr>
        <w:t>.</w:t>
      </w:r>
      <w:r w:rsidR="00E440FF" w:rsidRPr="00972B9A">
        <w:rPr>
          <w:color w:val="000000"/>
          <w:lang w:val="id-ID"/>
        </w:rPr>
        <w:t xml:space="preserve"> Pada G</w:t>
      </w:r>
      <w:r w:rsidR="00D448A7">
        <w:rPr>
          <w:color w:val="000000"/>
          <w:lang w:val="id-ID"/>
        </w:rPr>
        <w:t>ambar 2</w:t>
      </w:r>
      <w:r w:rsidR="00EE1627" w:rsidRPr="00972B9A">
        <w:rPr>
          <w:color w:val="000000"/>
          <w:lang w:val="id-ID"/>
        </w:rPr>
        <w:t xml:space="preserve"> </w:t>
      </w:r>
      <w:r w:rsidR="001D2323" w:rsidRPr="00972B9A">
        <w:rPr>
          <w:color w:val="000000"/>
          <w:lang w:val="id-ID"/>
        </w:rPr>
        <w:t xml:space="preserve">dapat dilihat beberapa baris </w:t>
      </w:r>
      <w:r w:rsidR="00B73442" w:rsidRPr="00972B9A">
        <w:rPr>
          <w:color w:val="000000"/>
          <w:lang w:val="id-ID"/>
        </w:rPr>
        <w:t xml:space="preserve">duplikasi </w:t>
      </w:r>
      <w:r w:rsidR="001D2323" w:rsidRPr="00972B9A">
        <w:rPr>
          <w:color w:val="000000"/>
          <w:lang w:val="id-ID"/>
        </w:rPr>
        <w:t>data</w:t>
      </w:r>
      <w:r w:rsidR="00E440FF" w:rsidRPr="00972B9A">
        <w:rPr>
          <w:color w:val="000000"/>
          <w:lang w:val="id-ID"/>
        </w:rPr>
        <w:t>.</w:t>
      </w:r>
      <w:r w:rsidR="000C1991" w:rsidRPr="00972B9A">
        <w:rPr>
          <w:color w:val="000000"/>
          <w:lang w:val="id-ID"/>
        </w:rPr>
        <w:t xml:space="preserve"> Dapat dilihat pada kolom</w:t>
      </w:r>
      <w:r w:rsidR="004F4034" w:rsidRPr="00972B9A">
        <w:rPr>
          <w:i/>
          <w:color w:val="000000"/>
          <w:lang w:val="id-ID"/>
        </w:rPr>
        <w:t xml:space="preserve"> address, city, Firstname</w:t>
      </w:r>
      <w:r w:rsidR="007529BB" w:rsidRPr="00972B9A">
        <w:rPr>
          <w:i/>
          <w:color w:val="000000"/>
          <w:lang w:val="id-ID"/>
        </w:rPr>
        <w:t>,</w:t>
      </w:r>
      <w:r w:rsidR="00C9666F" w:rsidRPr="00972B9A">
        <w:rPr>
          <w:color w:val="000000"/>
          <w:lang w:val="id-ID"/>
        </w:rPr>
        <w:t xml:space="preserve"> </w:t>
      </w:r>
      <w:r w:rsidR="004F4034" w:rsidRPr="00972B9A">
        <w:rPr>
          <w:i/>
          <w:color w:val="000000"/>
          <w:lang w:val="id-ID"/>
        </w:rPr>
        <w:t>LastName</w:t>
      </w:r>
      <w:r w:rsidR="00C9666F" w:rsidRPr="00972B9A">
        <w:rPr>
          <w:color w:val="000000"/>
          <w:lang w:val="id-ID"/>
        </w:rPr>
        <w:t xml:space="preserve">, dan </w:t>
      </w:r>
      <w:r w:rsidR="00C9666F" w:rsidRPr="00972B9A">
        <w:rPr>
          <w:i/>
          <w:color w:val="000000"/>
          <w:lang w:val="id-ID"/>
        </w:rPr>
        <w:t>zip</w:t>
      </w:r>
      <w:r w:rsidR="004E251F" w:rsidRPr="00972B9A">
        <w:rPr>
          <w:i/>
          <w:color w:val="000000"/>
          <w:lang w:val="id-ID"/>
        </w:rPr>
        <w:t xml:space="preserve"> </w:t>
      </w:r>
      <w:r w:rsidR="004E251F" w:rsidRPr="00972B9A">
        <w:rPr>
          <w:color w:val="000000"/>
          <w:lang w:val="id-ID"/>
        </w:rPr>
        <w:t xml:space="preserve"> memiliki nilai/isian yang mirip.</w:t>
      </w:r>
      <w:bookmarkStart w:id="0" w:name="_GoBack"/>
      <w:bookmarkEnd w:id="0"/>
    </w:p>
    <w:p w14:paraId="27DC362B" w14:textId="36D322D9" w:rsidR="00C9026B" w:rsidRPr="00972B9A" w:rsidRDefault="0024351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sidRPr="00972B9A">
        <w:rPr>
          <w:color w:val="000000"/>
          <w:lang w:val="id-ID"/>
        </w:rPr>
        <w:t>Gam</w:t>
      </w:r>
      <w:r w:rsidR="00F37DB9" w:rsidRPr="00972B9A">
        <w:rPr>
          <w:color w:val="000000"/>
          <w:lang w:val="id-ID"/>
        </w:rPr>
        <w:t>b</w:t>
      </w:r>
      <w:r w:rsidRPr="00972B9A">
        <w:rPr>
          <w:color w:val="000000"/>
          <w:lang w:val="id-ID"/>
        </w:rPr>
        <w:t>a</w:t>
      </w:r>
      <w:r w:rsidR="00F37DB9" w:rsidRPr="00972B9A">
        <w:rPr>
          <w:color w:val="000000"/>
          <w:lang w:val="id-ID"/>
        </w:rPr>
        <w:t>r</w:t>
      </w:r>
      <w:r w:rsidR="00CD4CCE">
        <w:rPr>
          <w:color w:val="000000"/>
          <w:lang w:val="id-ID"/>
        </w:rPr>
        <w:t xml:space="preserve"> 2</w:t>
      </w:r>
      <w:r w:rsidR="0070797D" w:rsidRPr="00972B9A">
        <w:rPr>
          <w:color w:val="000000"/>
          <w:lang w:val="id-ID"/>
        </w:rPr>
        <w:t xml:space="preserve">. Struktur </w:t>
      </w:r>
      <w:r w:rsidR="009C36DD" w:rsidRPr="00972B9A">
        <w:rPr>
          <w:color w:val="000000"/>
          <w:lang w:val="id-ID"/>
        </w:rPr>
        <w:t xml:space="preserve">dan sampel </w:t>
      </w:r>
      <w:r w:rsidR="0070797D" w:rsidRPr="00972B9A">
        <w:rPr>
          <w:color w:val="000000"/>
          <w:lang w:val="id-ID"/>
        </w:rPr>
        <w:t>data nasabah individual</w:t>
      </w:r>
    </w:p>
    <w:p w14:paraId="124DAB5E" w14:textId="77777777" w:rsidR="006E6C3C" w:rsidRDefault="006E6C3C" w:rsidP="001878E4">
      <w:pPr>
        <w:widowControl w:val="0"/>
        <w:tabs>
          <w:tab w:val="center" w:pos="4723"/>
          <w:tab w:val="left" w:pos="6500"/>
        </w:tabs>
        <w:autoSpaceDE w:val="0"/>
        <w:autoSpaceDN w:val="0"/>
        <w:adjustRightInd w:val="0"/>
        <w:spacing w:after="240" w:line="340" w:lineRule="atLeast"/>
        <w:jc w:val="center"/>
        <w:rPr>
          <w:b/>
          <w:color w:val="000000"/>
          <w:lang w:val="id-ID"/>
        </w:rPr>
      </w:pP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011E4E">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r w:rsidR="007243BE" w:rsidRPr="00972B9A">
        <w:rPr>
          <w:i/>
          <w:color w:val="000000"/>
          <w:lang w:val="id-ID"/>
        </w:rPr>
        <w:t xml:space="preserve">singl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pemodelan,</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r w:rsidR="002E0977" w:rsidRPr="00972B9A">
        <w:rPr>
          <w:i/>
          <w:color w:val="000000"/>
          <w:lang w:val="id-ID"/>
        </w:rPr>
        <w:t>m</w:t>
      </w:r>
      <w:r w:rsidR="00F61FA3" w:rsidRPr="00972B9A">
        <w:rPr>
          <w:i/>
          <w:color w:val="000000"/>
          <w:lang w:val="id-ID"/>
        </w:rPr>
        <w:t>odified e</w:t>
      </w:r>
      <w:r w:rsidR="00BD462E" w:rsidRPr="00972B9A">
        <w:rPr>
          <w:i/>
          <w:color w:val="000000"/>
          <w:lang w:val="id-ID"/>
        </w:rPr>
        <w:t>nterprise i</w:t>
      </w:r>
      <w:r w:rsidR="00530471" w:rsidRPr="00972B9A">
        <w:rPr>
          <w:i/>
          <w:color w:val="000000"/>
          <w:lang w:val="id-ID"/>
        </w:rPr>
        <w:t>nformation m</w:t>
      </w:r>
      <w:r w:rsidR="00101839" w:rsidRPr="00972B9A">
        <w:rPr>
          <w:i/>
          <w:color w:val="000000"/>
          <w:lang w:val="id-ID"/>
        </w:rPr>
        <w:t>anagement (</w:t>
      </w:r>
      <w:r w:rsidR="0078594F" w:rsidRPr="00972B9A">
        <w:rPr>
          <w:i/>
          <w:color w:val="000000"/>
          <w:lang w:val="id-ID"/>
        </w:rPr>
        <w:t>Mod-</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r w:rsidR="00426EBB" w:rsidRPr="00426EBB">
        <w:rPr>
          <w:i/>
          <w:color w:val="000000"/>
          <w:lang w:val="id-ID"/>
        </w:rPr>
        <w:t xml:space="preserve">general </w:t>
      </w:r>
      <w:r w:rsidR="00630430">
        <w:rPr>
          <w:color w:val="000000"/>
          <w:lang w:val="id-ID"/>
        </w:rPr>
        <w:t>skenario</w:t>
      </w:r>
      <w:r w:rsidR="00416A4E" w:rsidRPr="00972B9A">
        <w:rPr>
          <w:color w:val="000000"/>
          <w:lang w:val="id-ID"/>
        </w:rPr>
        <w:t xml:space="preserve"> Mod-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6BAEAAA9" w14:textId="6581F3F4" w:rsidR="0059465C" w:rsidRPr="00972B9A" w:rsidRDefault="004C7AC4" w:rsidP="000336A0">
      <w:pPr>
        <w:widowControl w:val="0"/>
        <w:tabs>
          <w:tab w:val="left" w:pos="567"/>
          <w:tab w:val="center" w:pos="4723"/>
        </w:tabs>
        <w:autoSpaceDE w:val="0"/>
        <w:autoSpaceDN w:val="0"/>
        <w:adjustRightInd w:val="0"/>
        <w:spacing w:after="240" w:line="340" w:lineRule="atLeast"/>
        <w:jc w:val="both"/>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322AD84" w14:textId="279F3C91" w:rsidR="00CC1510" w:rsidRDefault="00222F4B"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A5EB2" w:rsidRPr="00972B9A">
        <w:rPr>
          <w:color w:val="000000"/>
          <w:lang w:val="id-ID"/>
        </w:rPr>
        <w:t>. S</w:t>
      </w:r>
      <w:r w:rsidR="003946EE" w:rsidRPr="00972B9A">
        <w:rPr>
          <w:color w:val="000000"/>
          <w:lang w:val="id-ID"/>
        </w:rPr>
        <w:t>kenario Mod-EIM</w:t>
      </w:r>
    </w:p>
    <w:p w14:paraId="070AEDB0" w14:textId="03992702" w:rsidR="00CD6F1A" w:rsidRPr="003C60D3" w:rsidRDefault="009119F8" w:rsidP="0060263A">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3C60D3">
        <w:rPr>
          <w:rFonts w:ascii="Times New Roman" w:hAnsi="Times New Roman" w:cs="Times New Roman"/>
          <w:i/>
          <w:color w:val="000000"/>
          <w:lang w:val="id-ID"/>
        </w:rPr>
        <w:lastRenderedPageBreak/>
        <w:t xml:space="preserve">Preparation and </w:t>
      </w:r>
      <w:r w:rsidR="004B70AA" w:rsidRPr="003C60D3">
        <w:rPr>
          <w:rFonts w:ascii="Times New Roman" w:hAnsi="Times New Roman" w:cs="Times New Roman"/>
          <w:i/>
          <w:color w:val="000000"/>
          <w:lang w:val="id-ID"/>
        </w:rPr>
        <w:t>Integration</w:t>
      </w:r>
    </w:p>
    <w:p w14:paraId="7724D5F1" w14:textId="055D25A9" w:rsidR="00CB7B13" w:rsidRDefault="00DD7788" w:rsidP="00FE5AD9">
      <w:pPr>
        <w:widowControl w:val="0"/>
        <w:tabs>
          <w:tab w:val="left" w:pos="567"/>
          <w:tab w:val="center" w:pos="4723"/>
        </w:tabs>
        <w:autoSpaceDE w:val="0"/>
        <w:autoSpaceDN w:val="0"/>
        <w:adjustRightInd w:val="0"/>
        <w:spacing w:after="240" w:line="340" w:lineRule="atLeast"/>
        <w:jc w:val="both"/>
        <w:rPr>
          <w:color w:val="000000"/>
          <w:lang w:val="id-ID"/>
        </w:rPr>
      </w:pPr>
      <w:r>
        <w:rPr>
          <w:color w:val="000000"/>
          <w:lang w:val="id-ID"/>
        </w:rPr>
        <w:t>Mod-EIM dimulai dengan</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FE0BE6">
        <w:rPr>
          <w:color w:val="000000"/>
          <w:lang w:val="id-ID"/>
        </w:rPr>
        <w:t>Persiapan</w:t>
      </w:r>
      <w:r w:rsidR="00C23E08">
        <w:rPr>
          <w:color w:val="000000"/>
          <w:lang w:val="id-ID"/>
        </w:rPr>
        <w:t xml:space="preserve"> dalam hal ini</w:t>
      </w:r>
      <w:r w:rsidR="00FE71AE">
        <w:rPr>
          <w:color w:val="000000"/>
          <w:lang w:val="id-ID"/>
        </w:rPr>
        <w:t xml:space="preserve"> 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r w:rsidR="00294087">
        <w:rPr>
          <w:i/>
          <w:color w:val="000000"/>
          <w:lang w:val="id-ID"/>
        </w:rPr>
        <w:t>engine</w:t>
      </w:r>
      <w:r w:rsidR="007F1D15" w:rsidRPr="00972B9A">
        <w:rPr>
          <w:color w:val="000000"/>
          <w:lang w:val="id-ID"/>
        </w:rPr>
        <w:t xml:space="preserve">, </w:t>
      </w:r>
      <w:r w:rsidR="0099649A">
        <w:rPr>
          <w:color w:val="000000"/>
          <w:lang w:val="id-ID"/>
        </w:rPr>
        <w:t xml:space="preserve">evaluasi CIF pada </w:t>
      </w:r>
      <w:r w:rsidR="001E347E" w:rsidRPr="00972B9A">
        <w:rPr>
          <w:i/>
          <w:color w:val="000000"/>
          <w:lang w:val="id-ID"/>
        </w:rPr>
        <w:t xml:space="preserve">end-user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Ascend</w:t>
      </w:r>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r w:rsidR="001E3BC2" w:rsidRPr="00972B9A">
        <w:rPr>
          <w:i/>
          <w:color w:val="000000"/>
          <w:lang w:val="id-ID"/>
        </w:rPr>
        <w:t xml:space="preserve">framewok </w:t>
      </w:r>
      <w:r w:rsidR="004C561F" w:rsidRPr="00972B9A">
        <w:rPr>
          <w:color w:val="000000"/>
          <w:lang w:val="id-ID"/>
        </w:rPr>
        <w:t>Hadoop</w:t>
      </w:r>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r w:rsidR="00C57BAA" w:rsidRPr="00972B9A">
        <w:rPr>
          <w:color w:val="000000"/>
          <w:lang w:val="id-ID"/>
        </w:rPr>
        <w:t xml:space="preserve">Hadoop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data warehouse</w:t>
      </w:r>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A36E3C">
        <w:rPr>
          <w:color w:val="000000"/>
          <w:lang w:val="id-ID"/>
        </w:rPr>
        <w:t xml:space="preserve"> sumber data pada</w:t>
      </w:r>
      <w:r w:rsidR="00035809" w:rsidRPr="00972B9A">
        <w:rPr>
          <w:color w:val="000000"/>
          <w:lang w:val="id-ID"/>
        </w:rPr>
        <w:t xml:space="preserve"> Hadoop.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agar menjadi </w:t>
      </w:r>
      <w:r w:rsidR="00554A60" w:rsidRPr="00972B9A">
        <w:rPr>
          <w:color w:val="000000"/>
          <w:lang w:val="id-ID"/>
        </w:rPr>
        <w:t>satu sumber data</w:t>
      </w:r>
      <w:r w:rsidR="00FE5AD9">
        <w:rPr>
          <w:color w:val="000000"/>
          <w:lang w:val="id-ID"/>
        </w:rPr>
        <w:t>.</w:t>
      </w:r>
    </w:p>
    <w:p w14:paraId="3D0CF69D" w14:textId="2F68E2B3" w:rsidR="000F030A" w:rsidRPr="00447473" w:rsidRDefault="007C6CE2" w:rsidP="00447473">
      <w:pPr>
        <w:pStyle w:val="ListParagraph"/>
        <w:widowControl w:val="0"/>
        <w:numPr>
          <w:ilvl w:val="0"/>
          <w:numId w:val="19"/>
        </w:numPr>
        <w:tabs>
          <w:tab w:val="center" w:pos="4723"/>
          <w:tab w:val="left" w:pos="5245"/>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447473">
        <w:rPr>
          <w:rFonts w:ascii="Times New Roman" w:hAnsi="Times New Roman" w:cs="Times New Roman"/>
          <w:i/>
          <w:color w:val="000000"/>
          <w:lang w:val="id-ID"/>
        </w:rPr>
        <w:t>Cleansing</w:t>
      </w:r>
    </w:p>
    <w:p w14:paraId="008FCD6C" w14:textId="042FF48D" w:rsidR="00495CB6" w:rsidRPr="00972B9A" w:rsidRDefault="000C0430" w:rsidP="0012577A">
      <w:pPr>
        <w:widowControl w:val="0"/>
        <w:tabs>
          <w:tab w:val="left" w:pos="567"/>
          <w:tab w:val="center" w:pos="4723"/>
        </w:tabs>
        <w:autoSpaceDE w:val="0"/>
        <w:autoSpaceDN w:val="0"/>
        <w:adjustRightInd w:val="0"/>
        <w:spacing w:line="0" w:lineRule="atLeast"/>
        <w:jc w:val="both"/>
        <w:rPr>
          <w:color w:val="000000"/>
          <w:lang w:val="id-ID"/>
        </w:rPr>
      </w:pPr>
      <w:r>
        <w:rPr>
          <w:i/>
          <w:color w:val="000000"/>
          <w:lang w:val="id-ID"/>
        </w:rPr>
        <w:t>Cleansing</w:t>
      </w:r>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r w:rsidR="00033AA6" w:rsidRPr="00972B9A">
        <w:rPr>
          <w:i/>
          <w:color w:val="000000"/>
          <w:lang w:val="id-ID"/>
        </w:rPr>
        <w:t>schema</w:t>
      </w:r>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r w:rsidR="0033754C" w:rsidRPr="00972B9A">
        <w:rPr>
          <w:i/>
          <w:color w:val="000000"/>
          <w:lang w:val="id-ID"/>
        </w:rPr>
        <w:t>single</w:t>
      </w:r>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51265F6B"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33519A">
        <w:rPr>
          <w:color w:val="000000"/>
          <w:lang w:val="id-ID"/>
        </w:rPr>
        <w:t>. Skema model</w:t>
      </w:r>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o</w:t>
            </w:r>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ID Number</w:t>
            </w:r>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Phone number</w:t>
            </w:r>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Maintenanc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
        </w:tc>
      </w:tr>
    </w:tbl>
    <w:p w14:paraId="73CDA49F" w14:textId="77777777" w:rsidR="004B2ABE" w:rsidRDefault="004B2ABE" w:rsidP="00823865">
      <w:pPr>
        <w:widowControl w:val="0"/>
        <w:tabs>
          <w:tab w:val="left" w:pos="567"/>
          <w:tab w:val="center" w:pos="4723"/>
        </w:tabs>
        <w:autoSpaceDE w:val="0"/>
        <w:autoSpaceDN w:val="0"/>
        <w:adjustRightInd w:val="0"/>
        <w:spacing w:after="120"/>
        <w:jc w:val="both"/>
        <w:rPr>
          <w:color w:val="000000"/>
          <w:lang w:val="id-ID"/>
        </w:rPr>
      </w:pPr>
    </w:p>
    <w:p w14:paraId="75AECAB4" w14:textId="35FAFEC5"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t xml:space="preserve">Setelah model </w:t>
      </w:r>
      <w:r w:rsidR="00A25DC3" w:rsidRPr="002931BD">
        <w:rPr>
          <w:color w:val="000000"/>
          <w:lang w:val="id-ID"/>
        </w:rPr>
        <w:t xml:space="preserve">ditetapkan, dilakukan proses </w:t>
      </w:r>
      <w:r w:rsidR="00A25DC3" w:rsidRPr="002931BD">
        <w:rPr>
          <w:i/>
          <w:color w:val="000000"/>
          <w:lang w:val="id-ID"/>
        </w:rPr>
        <w:t>cleansing</w:t>
      </w:r>
      <w:r w:rsidR="00AD3658">
        <w:rPr>
          <w:i/>
          <w:color w:val="000000"/>
          <w:lang w:val="id-ID"/>
        </w:rPr>
        <w:t xml:space="preserve"> content by parameter</w:t>
      </w:r>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r w:rsidR="00BD7943" w:rsidRPr="00CB50F6">
        <w:rPr>
          <w:i/>
          <w:color w:val="000000"/>
          <w:lang w:val="id-ID"/>
        </w:rPr>
        <w:t>cleansing</w:t>
      </w:r>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A56E53">
        <w:rPr>
          <w:color w:val="000000"/>
          <w:lang w:val="id-ID"/>
        </w:rPr>
        <w:t xml:space="preserve">adalah </w:t>
      </w:r>
      <w:r w:rsidR="003F2455">
        <w:rPr>
          <w:color w:val="000000"/>
          <w:lang w:val="id-ID"/>
        </w:rPr>
        <w:t xml:space="preserve">pembersihan </w:t>
      </w:r>
      <w:r w:rsidR="00CB5A87">
        <w:rPr>
          <w:color w:val="000000"/>
          <w:lang w:val="id-ID"/>
        </w:rPr>
        <w:t>tanda baca</w:t>
      </w:r>
      <w:r w:rsidR="002E2264" w:rsidRPr="002931BD">
        <w:rPr>
          <w:i/>
          <w:color w:val="000000"/>
          <w:lang w:val="id-ID"/>
        </w:rPr>
        <w:t>,</w:t>
      </w:r>
      <w:r w:rsidR="002E2264" w:rsidRPr="002931BD">
        <w:rPr>
          <w:color w:val="000000"/>
          <w:lang w:val="id-ID"/>
        </w:rPr>
        <w:t xml:space="preserve"> </w:t>
      </w:r>
      <w:r w:rsidR="006E152D">
        <w:rPr>
          <w:color w:val="000000"/>
          <w:lang w:val="id-ID"/>
        </w:rPr>
        <w:t>membuat</w:t>
      </w:r>
      <w:r w:rsidR="0051448E" w:rsidRPr="002931BD">
        <w:rPr>
          <w:color w:val="000000"/>
          <w:lang w:val="id-ID"/>
        </w:rPr>
        <w:t xml:space="preserve">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melakukan proses</w:t>
      </w:r>
      <w:r w:rsidR="00672BD4">
        <w:rPr>
          <w:color w:val="000000"/>
          <w:lang w:val="id-ID"/>
        </w:rPr>
        <w:t xml:space="preserve"> </w:t>
      </w:r>
      <w:r w:rsidR="00672BD4">
        <w:rPr>
          <w:i/>
          <w:color w:val="000000"/>
          <w:lang w:val="id-ID"/>
        </w:rPr>
        <w:t>enrichment</w:t>
      </w:r>
      <w:r w:rsidR="00672BD4">
        <w:rPr>
          <w:color w:val="000000"/>
          <w:lang w:val="id-ID"/>
        </w:rPr>
        <w:t xml:space="preserve"> dengan metode</w:t>
      </w:r>
      <w:r w:rsidR="00A25DC3" w:rsidRPr="002931BD">
        <w:rPr>
          <w:color w:val="000000"/>
          <w:lang w:val="id-ID"/>
        </w:rPr>
        <w:t xml:space="preserve"> </w:t>
      </w:r>
      <w:r w:rsidR="00A25DC3" w:rsidRPr="002931BD">
        <w:rPr>
          <w:i/>
          <w:color w:val="000000"/>
          <w:lang w:val="id-ID"/>
        </w:rPr>
        <w:t>find-what</w:t>
      </w:r>
      <w:r w:rsidR="00A25DC3" w:rsidRPr="002931BD">
        <w:rPr>
          <w:color w:val="000000"/>
          <w:lang w:val="id-ID"/>
        </w:rPr>
        <w:t xml:space="preserve"> dan </w:t>
      </w:r>
      <w:r w:rsidR="00A25DC3" w:rsidRPr="002931BD">
        <w:rPr>
          <w:i/>
          <w:color w:val="000000"/>
          <w:lang w:val="id-ID"/>
        </w:rPr>
        <w:t>replace</w:t>
      </w:r>
      <w:r w:rsidR="00A25DC3" w:rsidRPr="002931BD">
        <w:rPr>
          <w:color w:val="000000"/>
          <w:lang w:val="id-ID"/>
        </w:rPr>
        <w:t xml:space="preserve">. </w:t>
      </w:r>
      <w:r w:rsidR="000449EB">
        <w:rPr>
          <w:color w:val="000000"/>
          <w:lang w:val="id-ID"/>
        </w:rPr>
        <w:t>P</w:t>
      </w:r>
      <w:r w:rsidR="000D3DB5" w:rsidRPr="002931BD">
        <w:rPr>
          <w:color w:val="000000"/>
          <w:lang w:val="id-ID"/>
        </w:rPr>
        <w:t>roses</w:t>
      </w:r>
      <w:r w:rsidR="00166CAF">
        <w:rPr>
          <w:color w:val="000000"/>
          <w:lang w:val="id-ID"/>
        </w:rPr>
        <w:t xml:space="preserve"> l</w:t>
      </w:r>
      <w:r w:rsidR="000449EB">
        <w:rPr>
          <w:color w:val="000000"/>
          <w:lang w:val="id-ID"/>
        </w:rPr>
        <w:t>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4C2E8B">
      <w:pPr>
        <w:pStyle w:val="ListParagraph"/>
        <w:widowControl w:val="0"/>
        <w:numPr>
          <w:ilvl w:val="0"/>
          <w:numId w:val="16"/>
        </w:numPr>
        <w:tabs>
          <w:tab w:val="left" w:pos="567"/>
          <w:tab w:val="center" w:pos="4723"/>
        </w:tabs>
        <w:autoSpaceDE w:val="0"/>
        <w:autoSpaceDN w:val="0"/>
        <w:adjustRightInd w:val="0"/>
        <w:spacing w:after="120"/>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r w:rsidR="002B5A91" w:rsidRPr="002931BD">
        <w:rPr>
          <w:rFonts w:ascii="Times New Roman" w:hAnsi="Times New Roman" w:cs="Times New Roman"/>
          <w:i/>
          <w:color w:val="000000"/>
          <w:lang w:val="id-ID"/>
        </w:rPr>
        <w:t>Removing punctuation</w:t>
      </w:r>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r w:rsidR="00A25DC3" w:rsidRPr="002931BD">
        <w:rPr>
          <w:rFonts w:ascii="Times New Roman" w:hAnsi="Times New Roman" w:cs="Times New Roman"/>
          <w:i/>
          <w:color w:val="000000"/>
          <w:lang w:val="id-ID"/>
        </w:rPr>
        <w:t>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back-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 xml:space="preserve">Standardization </w:t>
      </w:r>
    </w:p>
    <w:p w14:paraId="320173FF" w14:textId="1E743D50"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Standarisasi</w:t>
      </w:r>
      <w:r w:rsidR="00F24DF9">
        <w:rPr>
          <w:color w:val="000000"/>
          <w:lang w:val="id-ID"/>
        </w:rPr>
        <w:t xml:space="preserve"> Penulisan</w:t>
      </w:r>
      <w:r w:rsidR="00C87E54">
        <w:rPr>
          <w:color w:val="000000"/>
          <w:lang w:val="id-ID"/>
        </w:rPr>
        <w:t xml:space="preserve"> seperti</w:t>
      </w:r>
      <w:r w:rsidRPr="002931BD">
        <w:rPr>
          <w:color w:val="000000"/>
          <w:lang w:val="id-ID"/>
        </w:rPr>
        <w:t xml:space="preserve">: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4456D6FE" w14:textId="77777777" w:rsidR="0090283F" w:rsidRDefault="00B24BF5" w:rsidP="0090283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4BBED13F" w14:textId="5DA73126" w:rsidR="009B1638" w:rsidRPr="00941E1C" w:rsidRDefault="00A25DC3" w:rsidP="00941E1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90283F">
        <w:rPr>
          <w:color w:val="000000"/>
          <w:lang w:val="id-ID"/>
        </w:rPr>
        <w:t>Pemisahan Nama Jalan,</w:t>
      </w:r>
      <w:r w:rsidR="0045008B">
        <w:rPr>
          <w:color w:val="000000"/>
          <w:lang w:val="id-ID"/>
        </w:rPr>
        <w:t xml:space="preserve"> RT, RW, Komplek, Desa</w:t>
      </w:r>
      <w:r w:rsidR="00E87177">
        <w:rPr>
          <w:color w:val="000000"/>
          <w:lang w:val="id-ID"/>
        </w:rPr>
        <w:t>, Kecamatan, Kota</w:t>
      </w:r>
      <w:r w:rsidR="00EC616D">
        <w:rPr>
          <w:color w:val="000000"/>
          <w:lang w:val="id-ID"/>
        </w:rPr>
        <w:t xml:space="preserve">, </w:t>
      </w:r>
      <w:r w:rsidR="00E87177">
        <w:rPr>
          <w:color w:val="000000"/>
          <w:lang w:val="id-ID"/>
        </w:rPr>
        <w:t>Kode</w:t>
      </w:r>
    </w:p>
    <w:p w14:paraId="4744C4AF" w14:textId="1E6B1F77" w:rsidR="00A25DC3" w:rsidRPr="009B1638" w:rsidRDefault="003A5D3F"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Pr>
          <w:color w:val="000000"/>
          <w:lang w:val="id-ID"/>
        </w:rPr>
        <w:t>Memperbaiki</w:t>
      </w:r>
      <w:r w:rsidR="00A25DC3" w:rsidRPr="009B1638">
        <w:rPr>
          <w:color w:val="000000"/>
          <w:lang w:val="id-ID"/>
        </w:rPr>
        <w:t xml:space="preserve"> </w:t>
      </w:r>
      <w:r w:rsidR="005B1F2B">
        <w:rPr>
          <w:color w:val="000000"/>
          <w:lang w:val="id-ID"/>
        </w:rPr>
        <w:t xml:space="preserve">alamat email </w:t>
      </w:r>
      <w:r w:rsidR="00A25DC3" w:rsidRPr="009B1638">
        <w:rPr>
          <w:color w:val="000000"/>
          <w:lang w:val="id-ID"/>
        </w:rPr>
        <w:t>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Enrichment</w:t>
      </w:r>
    </w:p>
    <w:p w14:paraId="79817B69" w14:textId="662F9CC6" w:rsidR="00A71205" w:rsidRPr="008E3E84" w:rsidRDefault="006117B6" w:rsidP="00E33278">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 xml:space="preserve">etelah </w:t>
      </w:r>
      <w:r w:rsidR="00FA39D3">
        <w:rPr>
          <w:rFonts w:ascii="Times New Roman" w:hAnsi="Times New Roman" w:cs="Times New Roman"/>
          <w:color w:val="000000"/>
          <w:lang w:val="id-ID"/>
        </w:rPr>
        <w:t>standarisasi</w:t>
      </w:r>
      <w:r w:rsidR="00F40076">
        <w:rPr>
          <w:rFonts w:ascii="Times New Roman" w:hAnsi="Times New Roman" w:cs="Times New Roman"/>
          <w:color w:val="000000"/>
          <w:lang w:val="id-ID"/>
        </w:rPr>
        <w:t xml:space="preserve">, </w:t>
      </w:r>
      <w:r w:rsidR="00B932FD">
        <w:rPr>
          <w:rFonts w:ascii="Times New Roman" w:hAnsi="Times New Roman" w:cs="Times New Roman"/>
          <w:color w:val="000000"/>
          <w:lang w:val="id-ID"/>
        </w:rPr>
        <w:t xml:space="preserve">data </w:t>
      </w:r>
      <w:r w:rsidR="00392DBB">
        <w:rPr>
          <w:rFonts w:ascii="Times New Roman" w:hAnsi="Times New Roman" w:cs="Times New Roman"/>
          <w:color w:val="000000"/>
          <w:lang w:val="id-ID"/>
        </w:rPr>
        <w:t>dapat dilen</w:t>
      </w:r>
      <w:r w:rsidR="005C16A3">
        <w:rPr>
          <w:rFonts w:ascii="Times New Roman" w:hAnsi="Times New Roman" w:cs="Times New Roman"/>
          <w:color w:val="000000"/>
          <w:lang w:val="id-ID"/>
        </w:rPr>
        <w:t xml:space="preserve">gkapi melalui proses </w:t>
      </w:r>
      <w:r w:rsidR="005C16A3">
        <w:rPr>
          <w:rFonts w:ascii="Times New Roman" w:hAnsi="Times New Roman" w:cs="Times New Roman"/>
          <w:i/>
          <w:color w:val="000000"/>
          <w:lang w:val="id-ID"/>
        </w:rPr>
        <w:t xml:space="preserve">find-what </w:t>
      </w:r>
      <w:r w:rsidR="005C16A3">
        <w:rPr>
          <w:rFonts w:ascii="Times New Roman" w:hAnsi="Times New Roman" w:cs="Times New Roman"/>
          <w:color w:val="000000"/>
          <w:lang w:val="id-ID"/>
        </w:rPr>
        <w:t xml:space="preserve">dan </w:t>
      </w:r>
      <w:r w:rsidR="005C16A3">
        <w:rPr>
          <w:rFonts w:ascii="Times New Roman" w:hAnsi="Times New Roman" w:cs="Times New Roman"/>
          <w:i/>
          <w:color w:val="000000"/>
          <w:lang w:val="id-ID"/>
        </w:rPr>
        <w:t>replace-by</w:t>
      </w:r>
      <w:r w:rsidR="002B40CB">
        <w:rPr>
          <w:rFonts w:ascii="Times New Roman" w:hAnsi="Times New Roman" w:cs="Times New Roman"/>
          <w:i/>
          <w:color w:val="000000"/>
          <w:lang w:val="id-ID"/>
        </w:rPr>
        <w:t>.</w:t>
      </w:r>
      <w:r w:rsidR="00153EFA">
        <w:rPr>
          <w:rFonts w:ascii="Times New Roman" w:hAnsi="Times New Roman" w:cs="Times New Roman"/>
          <w:i/>
          <w:color w:val="000000"/>
          <w:lang w:val="id-ID"/>
        </w:rPr>
        <w:t xml:space="preserve"> </w:t>
      </w:r>
    </w:p>
    <w:p w14:paraId="5456DC67" w14:textId="44D2FCED" w:rsidR="00CD03DB" w:rsidRPr="001B498A" w:rsidRDefault="00CD03DB" w:rsidP="001B498A">
      <w:pPr>
        <w:pStyle w:val="ListParagraph"/>
        <w:widowControl w:val="0"/>
        <w:numPr>
          <w:ilvl w:val="0"/>
          <w:numId w:val="19"/>
        </w:numPr>
        <w:tabs>
          <w:tab w:val="center" w:pos="4723"/>
        </w:tabs>
        <w:autoSpaceDE w:val="0"/>
        <w:autoSpaceDN w:val="0"/>
        <w:adjustRightInd w:val="0"/>
        <w:spacing w:after="240" w:line="340" w:lineRule="atLeast"/>
        <w:ind w:left="284" w:hanging="284"/>
        <w:jc w:val="both"/>
        <w:rPr>
          <w:rFonts w:ascii="Times New Roman" w:hAnsi="Times New Roman" w:cs="Times New Roman"/>
          <w:i/>
          <w:color w:val="000000"/>
          <w:lang w:val="id-ID"/>
        </w:rPr>
      </w:pPr>
      <w:r w:rsidRPr="001B498A">
        <w:rPr>
          <w:rFonts w:ascii="Times New Roman" w:hAnsi="Times New Roman" w:cs="Times New Roman"/>
          <w:i/>
          <w:color w:val="000000"/>
          <w:lang w:val="id-ID"/>
        </w:rPr>
        <w:lastRenderedPageBreak/>
        <w:t>Matching</w:t>
      </w:r>
    </w:p>
    <w:p w14:paraId="100E32C1" w14:textId="77777777" w:rsidR="00E834BA" w:rsidRDefault="00B872C4" w:rsidP="00E76C5B">
      <w:pPr>
        <w:jc w:val="both"/>
        <w:rPr>
          <w:lang w:val="id-ID"/>
        </w:rPr>
      </w:pPr>
      <w:r>
        <w:rPr>
          <w:color w:val="000000"/>
          <w:lang w:val="id-ID"/>
        </w:rPr>
        <w:t>Tahapan berikutnya</w:t>
      </w:r>
      <w:r w:rsidR="00B60C86" w:rsidRPr="00972B9A">
        <w:rPr>
          <w:color w:val="000000"/>
          <w:lang w:val="id-ID"/>
        </w:rPr>
        <w:t xml:space="preserve"> adalah </w:t>
      </w:r>
      <w:r w:rsidR="007C43A4" w:rsidRPr="00972B9A">
        <w:rPr>
          <w:i/>
          <w:color w:val="000000"/>
          <w:lang w:val="id-ID"/>
        </w:rPr>
        <w:t>matching</w:t>
      </w:r>
      <w:r w:rsidR="00D058E4">
        <w:rPr>
          <w:i/>
          <w:color w:val="000000"/>
          <w:lang w:val="id-ID"/>
        </w:rPr>
        <w:t xml:space="preserve"> proccess</w:t>
      </w:r>
      <w:r w:rsidR="007C43A4" w:rsidRPr="00972B9A">
        <w:rPr>
          <w:i/>
          <w:color w:val="000000"/>
          <w:lang w:val="id-ID"/>
        </w:rPr>
        <w:t xml:space="preserve"> </w:t>
      </w:r>
      <w:r w:rsidR="007C43A4" w:rsidRPr="00972B9A">
        <w:rPr>
          <w:color w:val="000000"/>
          <w:lang w:val="id-ID"/>
        </w:rPr>
        <w:t xml:space="preserve">atau </w:t>
      </w:r>
      <w:r w:rsidR="0031115C" w:rsidRPr="00972B9A">
        <w:rPr>
          <w:color w:val="000000"/>
          <w:lang w:val="id-ID"/>
        </w:rPr>
        <w:t>pencocokan data</w:t>
      </w:r>
      <w:r w:rsidR="00840930" w:rsidRPr="00972B9A">
        <w:rPr>
          <w:color w:val="000000"/>
          <w:lang w:val="id-ID"/>
        </w:rPr>
        <w:t>.</w:t>
      </w:r>
      <w:r w:rsidR="0031115C" w:rsidRPr="00972B9A">
        <w:rPr>
          <w:lang w:val="id-ID"/>
        </w:rPr>
        <w:t xml:space="preserve"> </w:t>
      </w:r>
      <w:r w:rsidR="00F7590A">
        <w:rPr>
          <w:lang w:val="id-ID"/>
        </w:rPr>
        <w:t>Pencocokan data</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w:t>
      </w:r>
      <w:r w:rsidR="005F6FEA">
        <w:rPr>
          <w:lang w:val="id-ID"/>
        </w:rPr>
        <w:t>Kemudian dilakukan pembersihan</w:t>
      </w:r>
      <w:r w:rsidR="005F0F3C" w:rsidRPr="00972B9A">
        <w:rPr>
          <w:lang w:val="id-ID"/>
        </w:rPr>
        <w:t xml:space="preserve"> data</w:t>
      </w:r>
      <w:r w:rsidR="00FD66F5">
        <w:rPr>
          <w:lang w:val="id-ID"/>
        </w:rPr>
        <w:t xml:space="preserve"> (pada tahap </w:t>
      </w:r>
      <w:r w:rsidR="00FD66F5" w:rsidRPr="00FD66F5">
        <w:rPr>
          <w:i/>
          <w:lang w:val="id-ID"/>
        </w:rPr>
        <w:t>cleansing</w:t>
      </w:r>
      <w:r w:rsidR="00FD66F5">
        <w:rPr>
          <w:lang w:val="id-ID"/>
        </w:rPr>
        <w:t>)</w:t>
      </w:r>
      <w:r w:rsidR="005F0F3C" w:rsidRPr="00972B9A">
        <w:rPr>
          <w:lang w:val="id-ID"/>
        </w:rPr>
        <w:t>.</w:t>
      </w:r>
      <w:r w:rsidR="00DE4047" w:rsidRPr="00972B9A">
        <w:rPr>
          <w:lang w:val="id-ID"/>
        </w:rPr>
        <w:t xml:space="preserve"> Setelah dihasilkan </w:t>
      </w:r>
      <w:r w:rsidR="008B5EAA">
        <w:rPr>
          <w:lang w:val="id-ID"/>
        </w:rPr>
        <w:t>data standar</w:t>
      </w:r>
      <w:r w:rsidR="00DE4047" w:rsidRPr="00972B9A">
        <w:rPr>
          <w:lang w:val="id-ID"/>
        </w:rPr>
        <w:t xml:space="preserve">, pencocokan dilakukan menggunakan </w:t>
      </w:r>
      <w:r w:rsidR="00DE4047" w:rsidRPr="00972B9A">
        <w:rPr>
          <w:i/>
          <w:lang w:val="id-ID"/>
        </w:rPr>
        <w:t>fuzzy matching</w:t>
      </w:r>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r w:rsidR="002F0843" w:rsidRPr="00972B9A">
        <w:rPr>
          <w:i/>
          <w:lang w:val="id-ID"/>
        </w:rPr>
        <w:t>string</w:t>
      </w:r>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r w:rsidR="00DE4047" w:rsidRPr="00022753">
        <w:rPr>
          <w:b/>
          <w:lang w:val="id-ID"/>
        </w:rPr>
        <w:t>Levenshtein</w:t>
      </w:r>
      <w:r w:rsidR="00051F12">
        <w:rPr>
          <w:b/>
          <w:lang w:val="id-ID"/>
        </w:rPr>
        <w:t xml:space="preserve"> </w:t>
      </w:r>
      <w:r w:rsidR="00051F12">
        <w:rPr>
          <w:lang w:val="id-ID"/>
        </w:rPr>
        <w:t>dan</w:t>
      </w:r>
      <w:r w:rsidR="00441551" w:rsidRPr="00441551">
        <w:rPr>
          <w:b/>
          <w:color w:val="000000"/>
          <w:lang w:val="id-ID"/>
        </w:rPr>
        <w:t xml:space="preserve"> </w:t>
      </w:r>
      <w:r w:rsidR="00441551" w:rsidRPr="005667B9">
        <w:rPr>
          <w:b/>
          <w:color w:val="000000"/>
          <w:lang w:val="id-ID"/>
        </w:rPr>
        <w:t>Damerau–Levenshtein</w:t>
      </w:r>
      <w:r w:rsidR="00DE4047" w:rsidRPr="00972B9A">
        <w:rPr>
          <w:lang w:val="id-ID"/>
        </w:rPr>
        <w:t>.</w:t>
      </w:r>
      <w:r w:rsidR="00FA447C">
        <w:rPr>
          <w:lang w:val="id-ID"/>
        </w:rPr>
        <w:t xml:space="preserve"> D</w:t>
      </w:r>
      <w:r w:rsidR="001D143F">
        <w:rPr>
          <w:lang w:val="id-ID"/>
        </w:rPr>
        <w:t>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 xml:space="preserve">dua nilai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score</w:t>
      </w:r>
      <w:r w:rsidR="00CF38E7" w:rsidRPr="003561A0">
        <w:rPr>
          <w:lang w:val="id-ID"/>
        </w:rPr>
        <w:t xml:space="preserve"> dan </w:t>
      </w:r>
      <w:r w:rsidR="00CF38E7" w:rsidRPr="003561A0">
        <w:rPr>
          <w:b/>
          <w:lang w:val="id-ID"/>
        </w:rPr>
        <w:t>_weighted_score</w:t>
      </w:r>
      <w:r w:rsidR="00CF38E7" w:rsidRPr="003561A0">
        <w:rPr>
          <w:lang w:val="id-ID"/>
        </w:rPr>
        <w:t xml:space="preserve">. </w:t>
      </w:r>
    </w:p>
    <w:p w14:paraId="6C94811D" w14:textId="0BBDCCD1" w:rsidR="00844A48" w:rsidRDefault="00C91AFB" w:rsidP="00BC4ECA">
      <w:pPr>
        <w:ind w:firstLine="720"/>
        <w:jc w:val="both"/>
        <w:rPr>
          <w:color w:val="000000"/>
          <w:lang w:val="id-ID"/>
        </w:rPr>
      </w:pPr>
      <w:r w:rsidRPr="00C91AFB">
        <w:rPr>
          <w:color w:val="000000"/>
          <w:lang w:val="id-ID"/>
        </w:rPr>
        <w:t xml:space="preserve">Secara matematis, </w:t>
      </w:r>
      <w:r w:rsidR="006F23AE">
        <w:rPr>
          <w:color w:val="000000"/>
          <w:lang w:val="id-ID"/>
        </w:rPr>
        <w:t xml:space="preserve">perhitungan </w:t>
      </w:r>
      <w:r w:rsidRPr="00C91AFB">
        <w:rPr>
          <w:color w:val="000000"/>
          <w:lang w:val="id-ID"/>
        </w:rPr>
        <w:t>ja</w:t>
      </w:r>
      <w:r>
        <w:rPr>
          <w:color w:val="000000"/>
          <w:lang w:val="id-ID"/>
        </w:rPr>
        <w:t xml:space="preserve">rak </w:t>
      </w:r>
      <w:r w:rsidRPr="005E5254">
        <w:rPr>
          <w:b/>
          <w:color w:val="000000"/>
          <w:lang w:val="id-ID"/>
        </w:rPr>
        <w:t>Levenshtein</w:t>
      </w:r>
      <w:r>
        <w:rPr>
          <w:color w:val="000000"/>
          <w:lang w:val="id-ID"/>
        </w:rPr>
        <w:t xml:space="preserve"> antara dua </w:t>
      </w:r>
      <w:r w:rsidR="00503292">
        <w:rPr>
          <w:i/>
          <w:color w:val="000000"/>
          <w:lang w:val="id-ID"/>
        </w:rPr>
        <w:t>string</w:t>
      </w:r>
      <w:r w:rsidR="004229B5">
        <w:rPr>
          <w:i/>
          <w:color w:val="000000"/>
          <w:lang w:val="id-ID"/>
        </w:rPr>
        <w:t xml:space="preserve"> </w:t>
      </w:r>
      <w:r w:rsidR="004229B5" w:rsidRPr="00C32F2C">
        <w:rPr>
          <w:color w:val="000000"/>
          <w:lang w:val="id-ID"/>
        </w:rPr>
        <w:t>a,b</w:t>
      </w:r>
      <w:r w:rsidR="00A13447">
        <w:rPr>
          <w:i/>
          <w:color w:val="000000"/>
          <w:lang w:val="id-ID"/>
        </w:rPr>
        <w:t xml:space="preserve"> </w:t>
      </w:r>
      <w:r w:rsidR="00A13447" w:rsidRPr="00B07816">
        <w:rPr>
          <w:color w:val="000000"/>
          <w:lang w:val="id-ID"/>
        </w:rPr>
        <w:t>(panjang</w:t>
      </w:r>
      <w:r w:rsidR="00E91D8B">
        <w:rPr>
          <w:color w:val="000000"/>
          <w:lang w:val="id-ID"/>
        </w:rPr>
        <w:t xml:space="preserve"> | a | dan | b |</w:t>
      </w:r>
      <w:r w:rsidR="00FA0B92">
        <w:rPr>
          <w:color w:val="000000"/>
          <w:lang w:val="id-ID"/>
        </w:rPr>
        <w:t xml:space="preserve"> </w:t>
      </w:r>
      <w:r w:rsidR="00A13447" w:rsidRPr="00E91D8B">
        <w:rPr>
          <w:color w:val="000000"/>
          <w:lang w:val="id-ID"/>
        </w:rPr>
        <w:t>)</w:t>
      </w:r>
      <w:r w:rsidR="009D5040">
        <w:rPr>
          <w:color w:val="000000"/>
          <w:lang w:val="id-ID"/>
        </w:rPr>
        <w:t xml:space="preserve"> diberikan oleh</w:t>
      </w:r>
      <w:r w:rsidR="004B5886">
        <w:rPr>
          <w:color w:val="000000"/>
          <w:lang w:val="id-ID"/>
        </w:rPr>
        <w:t xml:space="preserve"> fungsi</w:t>
      </w:r>
      <w:r w:rsidR="00D60F6A">
        <w:rPr>
          <w:color w:val="000000"/>
          <w:lang w:val="id-ID"/>
        </w:rPr>
        <w:t xml:space="preserve"> </w:t>
      </w:r>
      <w:r w:rsidR="00D60F6A" w:rsidRPr="00D60F6A">
        <w:rPr>
          <w:b/>
          <w:color w:val="000000"/>
          <w:lang w:val="id-ID"/>
        </w:rPr>
        <w:t>L</w:t>
      </w:r>
      <w:r w:rsidR="00053BF5" w:rsidRPr="00D60F6A">
        <w:rPr>
          <w:b/>
          <w:color w:val="000000"/>
          <w:lang w:val="id-ID"/>
        </w:rPr>
        <w:t>ev</w:t>
      </w:r>
      <w:r w:rsidR="00053BF5" w:rsidRPr="00D60F6A">
        <w:rPr>
          <w:b/>
          <w:color w:val="000000"/>
          <w:vertAlign w:val="subscript"/>
          <w:lang w:val="id-ID"/>
        </w:rPr>
        <w:t>a,b</w:t>
      </w:r>
      <w:r w:rsidR="00A13447" w:rsidRPr="00A13447">
        <w:rPr>
          <w:i/>
          <w:color w:val="000000"/>
          <w:lang w:val="id-ID"/>
        </w:rPr>
        <w:t xml:space="preserve"> </w:t>
      </w:r>
      <w:r w:rsidR="00EE62E0">
        <w:rPr>
          <w:color w:val="000000"/>
          <w:lang w:val="id-ID"/>
        </w:rPr>
        <w:t xml:space="preserve">(| a |, | b </w:t>
      </w:r>
      <w:r w:rsidR="00975F7F">
        <w:rPr>
          <w:color w:val="000000"/>
          <w:lang w:val="id-ID"/>
        </w:rPr>
        <w:t>|</w:t>
      </w:r>
      <w:r w:rsidR="00EE62E0">
        <w:rPr>
          <w:color w:val="000000"/>
          <w:lang w:val="id-ID"/>
        </w:rPr>
        <w:t>)</w:t>
      </w:r>
      <w:r w:rsidR="00DB2DD6">
        <w:rPr>
          <w:color w:val="000000"/>
          <w:lang w:val="id-ID"/>
        </w:rPr>
        <w:t xml:space="preserve">, </w:t>
      </w:r>
    </w:p>
    <w:p w14:paraId="7856D216" w14:textId="77777777" w:rsidR="008471B8" w:rsidRPr="0088011A" w:rsidRDefault="008471B8" w:rsidP="00E76C5B">
      <w:pPr>
        <w:jc w:val="both"/>
        <w:rPr>
          <w:i/>
          <w:color w:val="000000"/>
          <w:lang w:val="id-ID"/>
        </w:rPr>
      </w:pPr>
    </w:p>
    <w:p w14:paraId="35C68436" w14:textId="3722AC1D" w:rsidR="008471B8" w:rsidRPr="00F51E88" w:rsidRDefault="0097227A" w:rsidP="00F51E88">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193C34DA" wp14:editId="27580A90">
            <wp:extent cx="5863049" cy="925008"/>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2">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DB014B8" w14:textId="7D83F460" w:rsidR="006348D4" w:rsidRPr="006348D4" w:rsidRDefault="006348D4" w:rsidP="006348D4">
      <w:pPr>
        <w:jc w:val="both"/>
        <w:rPr>
          <w:color w:val="000000"/>
          <w:lang w:val="id-ID"/>
        </w:rPr>
      </w:pPr>
      <w:r w:rsidRPr="006348D4">
        <w:rPr>
          <w:color w:val="000000"/>
          <w:lang w:val="id-ID"/>
        </w:rPr>
        <w:t>Misalnya, jarak</w:t>
      </w:r>
      <w:r w:rsidR="00C221BB">
        <w:rPr>
          <w:color w:val="000000"/>
          <w:lang w:val="id-ID"/>
        </w:rPr>
        <w:t xml:space="preserve"> Levenshtein antara "kitten" dan "sitting</w:t>
      </w:r>
      <w:r w:rsidRPr="006348D4">
        <w:rPr>
          <w:color w:val="000000"/>
          <w:lang w:val="id-ID"/>
        </w:rPr>
        <w:t xml:space="preserve">" </w:t>
      </w:r>
      <w:r w:rsidR="0080786E">
        <w:rPr>
          <w:color w:val="000000"/>
          <w:lang w:val="id-ID"/>
        </w:rPr>
        <w:t xml:space="preserve">adalah 3, karena </w:t>
      </w:r>
      <w:r w:rsidR="001764C2">
        <w:rPr>
          <w:color w:val="000000"/>
          <w:lang w:val="id-ID"/>
        </w:rPr>
        <w:t xml:space="preserve">ada </w:t>
      </w:r>
      <w:r w:rsidR="0080786E">
        <w:rPr>
          <w:color w:val="000000"/>
          <w:lang w:val="id-ID"/>
        </w:rPr>
        <w:t xml:space="preserve">tiga </w:t>
      </w:r>
      <w:r w:rsidR="005370B2">
        <w:rPr>
          <w:color w:val="000000"/>
          <w:lang w:val="id-ID"/>
        </w:rPr>
        <w:t xml:space="preserve">cara </w:t>
      </w:r>
      <w:r w:rsidR="00B42D37">
        <w:rPr>
          <w:color w:val="000000"/>
          <w:lang w:val="id-ID"/>
        </w:rPr>
        <w:t>pergantian karakter</w:t>
      </w:r>
      <w:r w:rsidR="002B54EF">
        <w:rPr>
          <w:color w:val="000000"/>
          <w:lang w:val="id-ID"/>
        </w:rPr>
        <w:t xml:space="preserve"> untuk mengubah </w:t>
      </w:r>
      <w:r w:rsidR="002B54EF" w:rsidRPr="007641CE">
        <w:rPr>
          <w:i/>
          <w:color w:val="000000"/>
          <w:lang w:val="id-ID"/>
        </w:rPr>
        <w:t>string</w:t>
      </w:r>
      <w:r w:rsidR="002B54EF">
        <w:rPr>
          <w:color w:val="000000"/>
          <w:lang w:val="id-ID"/>
        </w:rPr>
        <w:t xml:space="preserve"> ke-1 menjadi </w:t>
      </w:r>
      <w:r w:rsidR="002B54EF" w:rsidRPr="00F44C97">
        <w:rPr>
          <w:i/>
          <w:color w:val="000000"/>
          <w:lang w:val="id-ID"/>
        </w:rPr>
        <w:t>string</w:t>
      </w:r>
      <w:r w:rsidR="002B54EF">
        <w:rPr>
          <w:color w:val="000000"/>
          <w:lang w:val="id-ID"/>
        </w:rPr>
        <w:t xml:space="preserve"> ke-2</w:t>
      </w:r>
      <w:r w:rsidR="00583697">
        <w:rPr>
          <w:color w:val="000000"/>
          <w:lang w:val="id-ID"/>
        </w:rPr>
        <w:t xml:space="preserve"> sebagai berikut</w:t>
      </w:r>
      <w:r w:rsidRPr="006348D4">
        <w:rPr>
          <w:color w:val="000000"/>
          <w:lang w:val="id-ID"/>
        </w:rPr>
        <w:t>:</w:t>
      </w:r>
    </w:p>
    <w:p w14:paraId="7717C7AF" w14:textId="77777777" w:rsidR="006348D4" w:rsidRPr="00746142" w:rsidRDefault="006348D4" w:rsidP="00B43028">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Kitten → sitten (substitusi dari "s" untuk "k")</w:t>
      </w:r>
    </w:p>
    <w:p w14:paraId="6EE65ECD" w14:textId="77777777" w:rsidR="00F40D87"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en → sittin (pengganti "i" untuk "e")</w:t>
      </w:r>
    </w:p>
    <w:p w14:paraId="1DFDFB16" w14:textId="16CFDB02" w:rsidR="009B2CD6"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in → duduk (penyisipan "g" di bagian akhir).</w:t>
      </w:r>
    </w:p>
    <w:p w14:paraId="35A2BF54" w14:textId="77777777" w:rsidR="00DC21CC" w:rsidRPr="00746142" w:rsidRDefault="00DC21CC" w:rsidP="009B2CD6">
      <w:pPr>
        <w:jc w:val="both"/>
        <w:rPr>
          <w:color w:val="000000"/>
          <w:lang w:val="id-ID"/>
        </w:rPr>
      </w:pPr>
    </w:p>
    <w:p w14:paraId="3F92D321" w14:textId="70DF6B66" w:rsidR="00DC21CC" w:rsidRDefault="00DC21CC" w:rsidP="009B2CD6">
      <w:pPr>
        <w:jc w:val="both"/>
        <w:rPr>
          <w:color w:val="000000"/>
          <w:lang w:val="id-ID"/>
        </w:rPr>
      </w:pPr>
      <w:r>
        <w:rPr>
          <w:color w:val="000000"/>
          <w:lang w:val="id-ID"/>
        </w:rPr>
        <w:t xml:space="preserve">Selain itu, akan diterapkan juga jarak </w:t>
      </w:r>
      <w:r w:rsidR="00BE3AB0" w:rsidRPr="005667B9">
        <w:rPr>
          <w:b/>
          <w:color w:val="000000"/>
          <w:lang w:val="id-ID"/>
        </w:rPr>
        <w:t>Damerau–Levenshtein</w:t>
      </w:r>
      <w:r w:rsidR="009C2784">
        <w:rPr>
          <w:b/>
          <w:color w:val="000000"/>
          <w:lang w:val="id-ID"/>
        </w:rPr>
        <w:t xml:space="preserve"> </w:t>
      </w:r>
      <w:r w:rsidR="004D35D5">
        <w:rPr>
          <w:color w:val="000000"/>
          <w:lang w:val="id-ID"/>
        </w:rPr>
        <w:t xml:space="preserve">sebagai </w:t>
      </w:r>
      <w:r w:rsidR="009C2784">
        <w:rPr>
          <w:color w:val="000000"/>
          <w:lang w:val="id-ID"/>
        </w:rPr>
        <w:t>perbandinga</w:t>
      </w:r>
      <w:r w:rsidR="004D35D5">
        <w:rPr>
          <w:color w:val="000000"/>
          <w:lang w:val="id-ID"/>
        </w:rPr>
        <w:t>n metode.</w:t>
      </w:r>
      <w:r w:rsidR="009C2784">
        <w:rPr>
          <w:color w:val="000000"/>
          <w:lang w:val="id-ID"/>
        </w:rPr>
        <w:t xml:space="preserve"> </w:t>
      </w:r>
      <w:r w:rsidR="009329BE" w:rsidRPr="00C91AFB">
        <w:rPr>
          <w:color w:val="000000"/>
          <w:lang w:val="id-ID"/>
        </w:rPr>
        <w:t xml:space="preserve">Secara matematis, </w:t>
      </w:r>
      <w:r w:rsidR="009329BE">
        <w:rPr>
          <w:color w:val="000000"/>
          <w:lang w:val="id-ID"/>
        </w:rPr>
        <w:t xml:space="preserve">perhitungan </w:t>
      </w:r>
      <w:r w:rsidR="009329BE" w:rsidRPr="00C91AFB">
        <w:rPr>
          <w:color w:val="000000"/>
          <w:lang w:val="id-ID"/>
        </w:rPr>
        <w:t>ja</w:t>
      </w:r>
      <w:r w:rsidR="009329BE">
        <w:rPr>
          <w:color w:val="000000"/>
          <w:lang w:val="id-ID"/>
        </w:rPr>
        <w:t>rak</w:t>
      </w:r>
      <w:r w:rsidR="0099150B">
        <w:rPr>
          <w:color w:val="000000"/>
          <w:lang w:val="id-ID"/>
        </w:rPr>
        <w:t>n</w:t>
      </w:r>
      <w:r w:rsidR="009329BE">
        <w:rPr>
          <w:color w:val="000000"/>
          <w:lang w:val="id-ID"/>
        </w:rPr>
        <w:t xml:space="preserve"> antara dua </w:t>
      </w:r>
      <w:r w:rsidR="009329BE">
        <w:rPr>
          <w:i/>
          <w:color w:val="000000"/>
          <w:lang w:val="id-ID"/>
        </w:rPr>
        <w:t xml:space="preserve">string </w:t>
      </w:r>
      <w:r w:rsidR="009329BE" w:rsidRPr="00C32F2C">
        <w:rPr>
          <w:color w:val="000000"/>
          <w:lang w:val="id-ID"/>
        </w:rPr>
        <w:t>a,b</w:t>
      </w:r>
      <w:r w:rsidR="001A087B">
        <w:rPr>
          <w:color w:val="000000"/>
          <w:lang w:val="id-ID"/>
        </w:rPr>
        <w:t xml:space="preserve"> sesuai fungsi</w:t>
      </w:r>
      <w:r w:rsidR="00F73865">
        <w:rPr>
          <w:color w:val="000000"/>
          <w:lang w:val="id-ID"/>
        </w:rPr>
        <w:t xml:space="preserve"> </w:t>
      </w:r>
      <w:r w:rsidR="00F73865" w:rsidRPr="00AD7F0D">
        <w:rPr>
          <w:b/>
          <w:i/>
          <w:color w:val="000000"/>
          <w:lang w:val="id-ID"/>
        </w:rPr>
        <w:t>d</w:t>
      </w:r>
      <w:r w:rsidR="00F73865" w:rsidRPr="00AD7F0D">
        <w:rPr>
          <w:b/>
          <w:i/>
          <w:color w:val="000000"/>
          <w:vertAlign w:val="subscript"/>
          <w:lang w:val="id-ID"/>
        </w:rPr>
        <w:t>a,b</w:t>
      </w:r>
      <w:r w:rsidR="00F73865" w:rsidRPr="00AD7F0D">
        <w:rPr>
          <w:b/>
          <w:i/>
          <w:color w:val="000000"/>
          <w:lang w:val="id-ID"/>
        </w:rPr>
        <w:t xml:space="preserve"> (i,j)</w:t>
      </w:r>
      <w:r w:rsidR="001A087B">
        <w:rPr>
          <w:color w:val="000000"/>
          <w:lang w:val="id-ID"/>
        </w:rPr>
        <w:t xml:space="preserve"> di bawah ini</w:t>
      </w:r>
      <w:r w:rsidR="008D1CC3">
        <w:rPr>
          <w:color w:val="000000"/>
          <w:lang w:val="id-ID"/>
        </w:rPr>
        <w:t>:</w:t>
      </w:r>
      <w:r w:rsidR="00B51096">
        <w:rPr>
          <w:color w:val="000000"/>
          <w:lang w:val="id-ID"/>
        </w:rPr>
        <w:t xml:space="preserve"> </w:t>
      </w:r>
    </w:p>
    <w:p w14:paraId="783CCFB2" w14:textId="77777777" w:rsidR="005F7D4C" w:rsidRPr="009C2784" w:rsidRDefault="005F7D4C" w:rsidP="009B2CD6">
      <w:pPr>
        <w:jc w:val="both"/>
        <w:rPr>
          <w:color w:val="000000"/>
          <w:lang w:val="id-ID"/>
        </w:rPr>
      </w:pPr>
    </w:p>
    <w:p w14:paraId="12615131" w14:textId="34DE0511" w:rsidR="00397FD1" w:rsidRDefault="00DA471F" w:rsidP="004B0108">
      <w:pPr>
        <w:jc w:val="center"/>
        <w:rPr>
          <w:color w:val="000000"/>
          <w:lang w:val="id-ID"/>
        </w:rPr>
      </w:pPr>
      <w:r>
        <w:rPr>
          <w:noProof/>
          <w:color w:val="000000"/>
        </w:rPr>
        <w:drawing>
          <wp:inline distT="0" distB="0" distL="0" distR="0" wp14:anchorId="447522A2" wp14:editId="16B213C0">
            <wp:extent cx="4821547" cy="1370330"/>
            <wp:effectExtent l="0" t="0" r="508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3" cstate="print">
                      <a:extLst>
                        <a:ext uri="{28A0092B-C50C-407E-A947-70E740481C1C}">
                          <a14:useLocalDpi xmlns:a14="http://schemas.microsoft.com/office/drawing/2010/main" val="0"/>
                        </a:ext>
                      </a:extLst>
                    </a:blip>
                    <a:srcRect l="17792" t="36914" r="30672" b="39653"/>
                    <a:stretch/>
                  </pic:blipFill>
                  <pic:spPr bwMode="auto">
                    <a:xfrm>
                      <a:off x="0" y="0"/>
                      <a:ext cx="4821547" cy="1370330"/>
                    </a:xfrm>
                    <a:prstGeom prst="rect">
                      <a:avLst/>
                    </a:prstGeom>
                    <a:ln>
                      <a:noFill/>
                    </a:ln>
                    <a:extLst>
                      <a:ext uri="{53640926-AAD7-44D8-BBD7-CCE9431645EC}">
                        <a14:shadowObscured xmlns:a14="http://schemas.microsoft.com/office/drawing/2010/main"/>
                      </a:ext>
                    </a:extLst>
                  </pic:spPr>
                </pic:pic>
              </a:graphicData>
            </a:graphic>
          </wp:inline>
        </w:drawing>
      </w:r>
    </w:p>
    <w:p w14:paraId="1C5E6476" w14:textId="6C40BCEF" w:rsidR="00BE7F83" w:rsidRPr="00E32F57" w:rsidRDefault="00BE7F83" w:rsidP="00E32F57">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E32F57">
        <w:rPr>
          <w:rFonts w:ascii="Times New Roman" w:hAnsi="Times New Roman" w:cs="Times New Roman"/>
          <w:i/>
          <w:color w:val="000000"/>
          <w:lang w:val="id-ID"/>
        </w:rPr>
        <w:t>Grouping</w:t>
      </w:r>
    </w:p>
    <w:p w14:paraId="195034D7" w14:textId="600D5677" w:rsidR="009400FD" w:rsidRPr="00005CB0" w:rsidRDefault="00E74139" w:rsidP="00D607CA">
      <w:pPr>
        <w:widowControl w:val="0"/>
        <w:tabs>
          <w:tab w:val="left" w:pos="567"/>
          <w:tab w:val="center" w:pos="4723"/>
        </w:tabs>
        <w:autoSpaceDE w:val="0"/>
        <w:autoSpaceDN w:val="0"/>
        <w:adjustRightInd w:val="0"/>
        <w:spacing w:after="120" w:line="120" w:lineRule="atLeast"/>
        <w:jc w:val="both"/>
        <w:rPr>
          <w:color w:val="000000"/>
          <w:lang w:val="id-ID"/>
        </w:rPr>
      </w:pPr>
      <w:r w:rsidRPr="00005CB0">
        <w:rPr>
          <w:i/>
          <w:color w:val="000000"/>
          <w:lang w:val="id-ID"/>
        </w:rPr>
        <w:t xml:space="preserve">Grouping </w:t>
      </w:r>
      <w:r w:rsidRPr="00005CB0">
        <w:rPr>
          <w:color w:val="000000"/>
          <w:lang w:val="id-ID"/>
        </w:rPr>
        <w:t>ad</w:t>
      </w:r>
      <w:r w:rsidR="00065F6D" w:rsidRPr="00005CB0">
        <w:rPr>
          <w:color w:val="000000"/>
          <w:lang w:val="id-ID"/>
        </w:rPr>
        <w:t xml:space="preserve">alah tahapan pengelompokan data berdasarkan nilai </w:t>
      </w:r>
      <w:r w:rsidR="004964CA" w:rsidRPr="00005CB0">
        <w:rPr>
          <w:b/>
          <w:lang w:val="id-ID"/>
        </w:rPr>
        <w:t>_score</w:t>
      </w:r>
      <w:r w:rsidR="004964CA" w:rsidRPr="00005CB0">
        <w:rPr>
          <w:lang w:val="id-ID"/>
        </w:rPr>
        <w:t xml:space="preserve"> dan </w:t>
      </w:r>
      <w:r w:rsidR="004964CA" w:rsidRPr="00005CB0">
        <w:rPr>
          <w:b/>
          <w:lang w:val="id-ID"/>
        </w:rPr>
        <w:t>_weighted_score</w:t>
      </w:r>
      <w:r w:rsidR="00927565" w:rsidRPr="00005CB0">
        <w:rPr>
          <w:color w:val="000000"/>
          <w:lang w:val="id-ID"/>
        </w:rPr>
        <w:t>.</w:t>
      </w:r>
      <w:r w:rsidR="00115E17" w:rsidRPr="00005CB0">
        <w:rPr>
          <w:color w:val="000000"/>
          <w:lang w:val="id-ID"/>
        </w:rPr>
        <w:t xml:space="preserve"> </w:t>
      </w:r>
      <w:r w:rsidR="00115E17" w:rsidRPr="00005CB0">
        <w:rPr>
          <w:b/>
          <w:color w:val="000000"/>
          <w:lang w:val="id-ID"/>
        </w:rPr>
        <w:t>_score</w:t>
      </w:r>
      <w:r w:rsidR="00115E17" w:rsidRPr="00005CB0">
        <w:rPr>
          <w:color w:val="000000"/>
          <w:lang w:val="id-ID"/>
        </w:rPr>
        <w:t xml:space="preserve"> adalah nilai kecocokan </w:t>
      </w:r>
      <w:r w:rsidR="00377194" w:rsidRPr="00005CB0">
        <w:rPr>
          <w:color w:val="000000"/>
          <w:lang w:val="id-ID"/>
        </w:rPr>
        <w:t xml:space="preserve">atau </w:t>
      </w:r>
      <w:r w:rsidR="00115E17" w:rsidRPr="00005CB0">
        <w:rPr>
          <w:i/>
          <w:color w:val="000000"/>
          <w:lang w:val="id-ID"/>
        </w:rPr>
        <w:t>similarity</w:t>
      </w:r>
      <w:r w:rsidR="00115E17" w:rsidRPr="00005CB0">
        <w:rPr>
          <w:color w:val="000000"/>
          <w:lang w:val="id-ID"/>
        </w:rPr>
        <w:t xml:space="preserve"> sebuah </w:t>
      </w:r>
      <w:r w:rsidR="00115E17" w:rsidRPr="00005CB0">
        <w:rPr>
          <w:i/>
          <w:color w:val="000000"/>
          <w:lang w:val="id-ID"/>
        </w:rPr>
        <w:t>record</w:t>
      </w:r>
      <w:r w:rsidR="00115E17" w:rsidRPr="00005CB0">
        <w:rPr>
          <w:color w:val="000000"/>
          <w:lang w:val="id-ID"/>
        </w:rPr>
        <w:t xml:space="preserve"> dengan </w:t>
      </w:r>
      <w:r w:rsidR="00115E17" w:rsidRPr="00005CB0">
        <w:rPr>
          <w:i/>
          <w:color w:val="000000"/>
          <w:lang w:val="id-ID"/>
        </w:rPr>
        <w:t>record pivot</w:t>
      </w:r>
      <w:r w:rsidR="00115E17" w:rsidRPr="00005CB0">
        <w:rPr>
          <w:color w:val="000000"/>
          <w:lang w:val="id-ID"/>
        </w:rPr>
        <w:t xml:space="preserve">. </w:t>
      </w:r>
      <w:r w:rsidR="00115E17" w:rsidRPr="00005CB0">
        <w:rPr>
          <w:i/>
          <w:color w:val="000000"/>
          <w:lang w:val="id-ID"/>
        </w:rPr>
        <w:t>Record pivot</w:t>
      </w:r>
      <w:r w:rsidR="00115E17" w:rsidRPr="00005CB0">
        <w:rPr>
          <w:color w:val="000000"/>
          <w:lang w:val="id-ID"/>
        </w:rPr>
        <w:t xml:space="preserve"> adalah </w:t>
      </w:r>
      <w:r w:rsidR="00115E17" w:rsidRPr="00005CB0">
        <w:rPr>
          <w:i/>
          <w:color w:val="000000"/>
          <w:lang w:val="id-ID"/>
        </w:rPr>
        <w:t>record</w:t>
      </w:r>
      <w:r w:rsidR="00115E17" w:rsidRPr="00005CB0">
        <w:rPr>
          <w:color w:val="000000"/>
          <w:lang w:val="id-ID"/>
        </w:rPr>
        <w:t xml:space="preserve"> yang dipilih untuk dibandingkan dengan </w:t>
      </w:r>
      <w:r w:rsidR="00115E17" w:rsidRPr="00005CB0">
        <w:rPr>
          <w:i/>
          <w:color w:val="000000"/>
          <w:lang w:val="id-ID"/>
        </w:rPr>
        <w:t>record-record</w:t>
      </w:r>
      <w:r w:rsidR="00115E17" w:rsidRPr="00005CB0">
        <w:rPr>
          <w:color w:val="000000"/>
          <w:lang w:val="id-ID"/>
        </w:rPr>
        <w:t xml:space="preserve"> lainnya. Nilai </w:t>
      </w:r>
      <w:r w:rsidR="00115E17" w:rsidRPr="00005CB0">
        <w:rPr>
          <w:b/>
          <w:color w:val="000000"/>
          <w:lang w:val="id-ID"/>
        </w:rPr>
        <w:t>_score</w:t>
      </w:r>
      <w:r w:rsidR="00115E17" w:rsidRPr="00005CB0">
        <w:rPr>
          <w:color w:val="000000"/>
          <w:lang w:val="id-ID"/>
        </w:rPr>
        <w:t xml:space="preserve"> dihitung dengan membandingkan kecocokan </w:t>
      </w:r>
      <w:r w:rsidR="00115E17" w:rsidRPr="00BA3883">
        <w:rPr>
          <w:i/>
          <w:color w:val="000000"/>
          <w:lang w:val="id-ID"/>
        </w:rPr>
        <w:t>string</w:t>
      </w:r>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r w:rsidR="00115E17" w:rsidRPr="00005CB0">
        <w:rPr>
          <w:i/>
          <w:color w:val="000000"/>
          <w:lang w:val="id-ID"/>
        </w:rPr>
        <w:t>matching-parameter</w:t>
      </w:r>
      <w:r w:rsidR="00115E17" w:rsidRPr="00005CB0">
        <w:rPr>
          <w:color w:val="000000"/>
          <w:lang w:val="id-ID"/>
        </w:rPr>
        <w:t xml:space="preserve"> yang bertipe </w:t>
      </w:r>
      <w:r w:rsidR="00115E17" w:rsidRPr="007D41A9">
        <w:rPr>
          <w:i/>
          <w:color w:val="000000"/>
          <w:lang w:val="id-ID"/>
        </w:rPr>
        <w:t>string</w:t>
      </w:r>
      <w:r w:rsidR="00115E17" w:rsidRPr="00005CB0">
        <w:rPr>
          <w:color w:val="000000"/>
          <w:lang w:val="id-ID"/>
        </w:rPr>
        <w:t xml:space="preserve">. Sementara </w:t>
      </w:r>
      <w:r w:rsidR="00115E17" w:rsidRPr="00005CB0">
        <w:rPr>
          <w:b/>
          <w:color w:val="000000"/>
          <w:lang w:val="id-ID"/>
        </w:rPr>
        <w:t>_weighted_score</w:t>
      </w:r>
      <w:r w:rsidR="00115E17" w:rsidRPr="00005CB0">
        <w:rPr>
          <w:color w:val="000000"/>
          <w:lang w:val="id-ID"/>
        </w:rPr>
        <w:t xml:space="preserve"> adalah nilai </w:t>
      </w:r>
      <w:r w:rsidR="00115E17" w:rsidRPr="00005CB0">
        <w:rPr>
          <w:i/>
          <w:color w:val="000000"/>
          <w:lang w:val="id-ID"/>
        </w:rPr>
        <w:t>similarity</w:t>
      </w:r>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r w:rsidR="00115E17" w:rsidRPr="00005CB0">
        <w:rPr>
          <w:i/>
          <w:color w:val="000000"/>
          <w:lang w:val="id-ID"/>
        </w:rPr>
        <w:t xml:space="preserve">matching-parameter </w:t>
      </w:r>
      <w:r w:rsidR="00115E17" w:rsidRPr="00005CB0">
        <w:rPr>
          <w:color w:val="000000"/>
          <w:lang w:val="id-ID"/>
        </w:rPr>
        <w:t>se</w:t>
      </w:r>
      <w:r w:rsidR="00542A98">
        <w:rPr>
          <w:color w:val="000000"/>
          <w:lang w:val="id-ID"/>
        </w:rPr>
        <w:t>telah dikalikan dengan bobotnya</w:t>
      </w:r>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r w:rsidR="009440E0" w:rsidRPr="00005CB0">
        <w:rPr>
          <w:i/>
          <w:color w:val="000000"/>
          <w:lang w:val="id-ID"/>
        </w:rPr>
        <w:t>threshold</w:t>
      </w:r>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224E85">
        <w:rPr>
          <w:color w:val="000000"/>
          <w:lang w:val="id-ID"/>
        </w:rPr>
        <w:t>tiga kelompok data</w:t>
      </w:r>
      <w:r w:rsidR="009400FD" w:rsidRPr="00005CB0">
        <w:rPr>
          <w:color w:val="000000"/>
          <w:lang w:val="id-ID"/>
        </w:rPr>
        <w:t>:</w:t>
      </w:r>
    </w:p>
    <w:p w14:paraId="3507D93F" w14:textId="0A11F1D9"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Mathced: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merupakan satu group dan dapat ditentukan </w:t>
      </w:r>
      <w:r w:rsidRPr="00A50AFD">
        <w:rPr>
          <w:rFonts w:ascii="Times New Roman" w:hAnsi="Times New Roman" w:cs="Times New Roman"/>
          <w:i/>
          <w:color w:val="000000"/>
          <w:lang w:val="id-ID"/>
        </w:rPr>
        <w:t>golden</w:t>
      </w:r>
      <w:r w:rsidRPr="00005CB0">
        <w:rPr>
          <w:rFonts w:ascii="Times New Roman" w:hAnsi="Times New Roman" w:cs="Times New Roman"/>
          <w:color w:val="000000"/>
          <w:lang w:val="id-ID"/>
        </w:rPr>
        <w:t xml:space="preserve"> datanya</w:t>
      </w:r>
    </w:p>
    <w:p w14:paraId="0926281F" w14:textId="2AEF8226"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Steward: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r w:rsidRPr="00E44204">
        <w:rPr>
          <w:rFonts w:ascii="Times New Roman" w:hAnsi="Times New Roman" w:cs="Times New Roman"/>
          <w:i/>
          <w:color w:val="000000"/>
          <w:lang w:val="id-ID"/>
        </w:rPr>
        <w:t>matched group</w:t>
      </w:r>
      <w:r w:rsidRPr="00005CB0">
        <w:rPr>
          <w:rFonts w:ascii="Times New Roman" w:hAnsi="Times New Roman" w:cs="Times New Roman"/>
          <w:color w:val="000000"/>
          <w:lang w:val="id-ID"/>
        </w:rPr>
        <w:t xml:space="preserve"> </w:t>
      </w:r>
    </w:p>
    <w:p w14:paraId="54213738" w14:textId="51A26765" w:rsidR="009400FD"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Unmatched: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r w:rsidRPr="002B302A">
        <w:rPr>
          <w:rFonts w:ascii="Times New Roman" w:hAnsi="Times New Roman" w:cs="Times New Roman"/>
          <w:i/>
          <w:color w:val="000000"/>
          <w:lang w:val="id-ID"/>
        </w:rPr>
        <w:t xml:space="preserve">group </w:t>
      </w:r>
      <w:r w:rsidRPr="00005CB0">
        <w:rPr>
          <w:rFonts w:ascii="Times New Roman" w:hAnsi="Times New Roman" w:cs="Times New Roman"/>
          <w:color w:val="000000"/>
          <w:lang w:val="id-ID"/>
        </w:rPr>
        <w:t xml:space="preserve">atau bisa juga disebut </w:t>
      </w:r>
      <w:r w:rsidRPr="008A3714">
        <w:rPr>
          <w:rFonts w:ascii="Times New Roman" w:hAnsi="Times New Roman" w:cs="Times New Roman"/>
          <w:i/>
          <w:color w:val="000000"/>
          <w:lang w:val="id-ID"/>
        </w:rPr>
        <w:t>single</w:t>
      </w:r>
      <w:r w:rsidRPr="00005CB0">
        <w:rPr>
          <w:rFonts w:ascii="Times New Roman" w:hAnsi="Times New Roman" w:cs="Times New Roman"/>
          <w:color w:val="000000"/>
          <w:lang w:val="id-ID"/>
        </w:rPr>
        <w:t xml:space="preserve"> data</w:t>
      </w:r>
    </w:p>
    <w:p w14:paraId="3E103F7B" w14:textId="1173FE55" w:rsidR="00467EF8" w:rsidRPr="00C9798C" w:rsidRDefault="00BB6C52" w:rsidP="00EA5894">
      <w:pPr>
        <w:pStyle w:val="ListParagraph"/>
        <w:widowControl w:val="0"/>
        <w:numPr>
          <w:ilvl w:val="1"/>
          <w:numId w:val="19"/>
        </w:numPr>
        <w:tabs>
          <w:tab w:val="left" w:pos="142"/>
          <w:tab w:val="center" w:pos="4723"/>
        </w:tabs>
        <w:autoSpaceDE w:val="0"/>
        <w:autoSpaceDN w:val="0"/>
        <w:adjustRightInd w:val="0"/>
        <w:spacing w:after="120" w:line="120" w:lineRule="atLeast"/>
        <w:ind w:left="426" w:hanging="426"/>
        <w:jc w:val="both"/>
        <w:rPr>
          <w:rFonts w:ascii="Times New Roman" w:hAnsi="Times New Roman" w:cs="Times New Roman"/>
          <w:color w:val="000000"/>
          <w:lang w:val="id-ID"/>
        </w:rPr>
      </w:pPr>
      <w:r w:rsidRPr="00C9798C">
        <w:rPr>
          <w:rFonts w:ascii="Times New Roman" w:hAnsi="Times New Roman" w:cs="Times New Roman"/>
          <w:color w:val="000000"/>
          <w:lang w:val="id-ID"/>
        </w:rPr>
        <w:lastRenderedPageBreak/>
        <w:t xml:space="preserve">Penetepan nilai </w:t>
      </w:r>
      <w:r w:rsidRPr="00C9798C">
        <w:rPr>
          <w:rFonts w:ascii="Times New Roman" w:hAnsi="Times New Roman" w:cs="Times New Roman"/>
          <w:b/>
          <w:i/>
          <w:color w:val="000000"/>
          <w:lang w:val="id-ID"/>
        </w:rPr>
        <w:t>treshold</w:t>
      </w:r>
    </w:p>
    <w:p w14:paraId="5B5337D7" w14:textId="0B77DFD4" w:rsidR="00115E17" w:rsidRPr="00005CB0" w:rsidRDefault="00827086" w:rsidP="00115E17">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Nilai </w:t>
      </w:r>
      <w:r>
        <w:rPr>
          <w:i/>
          <w:color w:val="000000"/>
          <w:lang w:val="id-ID"/>
        </w:rPr>
        <w:t>treshold</w:t>
      </w:r>
      <w:r>
        <w:rPr>
          <w:color w:val="000000"/>
          <w:lang w:val="id-ID"/>
        </w:rPr>
        <w:t xml:space="preserve"> terdiri atas nilai</w:t>
      </w:r>
      <w:r w:rsidRPr="00005CB0">
        <w:rPr>
          <w:color w:val="000000"/>
          <w:lang w:val="id-ID"/>
        </w:rPr>
        <w:t xml:space="preserve"> </w:t>
      </w:r>
      <w:r w:rsidRPr="007F34A1">
        <w:rPr>
          <w:b/>
          <w:i/>
          <w:color w:val="000000"/>
          <w:lang w:val="id-ID"/>
        </w:rPr>
        <w:t>upper threshold</w:t>
      </w:r>
      <w:r w:rsidRPr="00005CB0">
        <w:rPr>
          <w:color w:val="000000"/>
          <w:lang w:val="id-ID"/>
        </w:rPr>
        <w:t xml:space="preserve"> dan</w:t>
      </w:r>
      <w:r>
        <w:rPr>
          <w:color w:val="000000"/>
          <w:lang w:val="id-ID"/>
        </w:rPr>
        <w:t xml:space="preserve"> nilai</w:t>
      </w:r>
      <w:r w:rsidRPr="00005CB0">
        <w:rPr>
          <w:color w:val="000000"/>
          <w:lang w:val="id-ID"/>
        </w:rPr>
        <w:t xml:space="preserve"> </w:t>
      </w:r>
      <w:r w:rsidRPr="007F34A1">
        <w:rPr>
          <w:b/>
          <w:i/>
          <w:color w:val="000000"/>
          <w:lang w:val="id-ID"/>
        </w:rPr>
        <w:t>lower threshold</w:t>
      </w:r>
      <w:r>
        <w:rPr>
          <w:color w:val="000000"/>
          <w:lang w:val="id-ID"/>
        </w:rPr>
        <w:t>,</w:t>
      </w:r>
      <w:r w:rsidRPr="00005CB0">
        <w:rPr>
          <w:color w:val="000000"/>
          <w:lang w:val="id-ID"/>
        </w:rPr>
        <w:t xml:space="preserve"> baik </w:t>
      </w:r>
      <w:r w:rsidRPr="00005CB0">
        <w:rPr>
          <w:b/>
          <w:color w:val="000000"/>
          <w:lang w:val="id-ID"/>
        </w:rPr>
        <w:t>_score</w:t>
      </w:r>
      <w:r w:rsidRPr="00005CB0">
        <w:rPr>
          <w:color w:val="000000"/>
          <w:lang w:val="id-ID"/>
        </w:rPr>
        <w:t xml:space="preserve"> maupun </w:t>
      </w:r>
      <w:r w:rsidRPr="00005CB0">
        <w:rPr>
          <w:b/>
          <w:color w:val="000000"/>
          <w:lang w:val="id-ID"/>
        </w:rPr>
        <w:t>_weighted_score.</w:t>
      </w:r>
      <w:r>
        <w:rPr>
          <w:color w:val="000000"/>
          <w:lang w:val="id-ID"/>
        </w:rPr>
        <w:t xml:space="preserve"> </w:t>
      </w:r>
      <w:r w:rsidR="00115E17" w:rsidRPr="00005CB0">
        <w:rPr>
          <w:color w:val="000000"/>
          <w:lang w:val="id-ID"/>
        </w:rPr>
        <w:t>Sebagai contoh, kelompok Data-Matched akan memiliki persyaratan:</w:t>
      </w:r>
    </w:p>
    <w:p w14:paraId="22920F7F" w14:textId="60BD0FB4"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2F12E3">
        <w:rPr>
          <w:b/>
          <w:i/>
          <w:color w:val="000000"/>
          <w:lang w:val="id-ID"/>
        </w:rPr>
        <w:t>u</w:t>
      </w:r>
      <w:r w:rsidR="00143B72">
        <w:rPr>
          <w:b/>
          <w:i/>
          <w:color w:val="000000"/>
          <w:lang w:val="id-ID"/>
        </w:rPr>
        <w:t>pper</w:t>
      </w:r>
      <w:r w:rsidR="00451051">
        <w:rPr>
          <w:b/>
          <w:i/>
          <w:color w:val="000000"/>
          <w:lang w:val="id-ID"/>
        </w:rPr>
        <w:t>_score</w:t>
      </w:r>
      <w:r w:rsidRPr="00005CB0">
        <w:rPr>
          <w:b/>
          <w:color w:val="000000"/>
          <w:sz w:val="22"/>
          <w:szCs w:val="22"/>
          <w:lang w:val="id-ID"/>
        </w:rPr>
        <w:t xml:space="preserve"> &amp;&amp; _weighted_score &gt;=</w:t>
      </w:r>
      <w:r w:rsidR="009451C2">
        <w:rPr>
          <w:b/>
          <w:color w:val="000000"/>
          <w:sz w:val="22"/>
          <w:szCs w:val="22"/>
          <w:lang w:val="id-ID"/>
        </w:rPr>
        <w:t xml:space="preserve"> </w:t>
      </w:r>
      <w:r w:rsidR="009451C2">
        <w:rPr>
          <w:b/>
          <w:i/>
          <w:color w:val="000000"/>
          <w:lang w:val="id-ID"/>
        </w:rPr>
        <w:t>u</w:t>
      </w:r>
      <w:r w:rsidR="00B435B5">
        <w:rPr>
          <w:b/>
          <w:i/>
          <w:color w:val="000000"/>
          <w:lang w:val="id-ID"/>
        </w:rPr>
        <w:t>pper</w:t>
      </w:r>
      <w:r w:rsidR="009451C2">
        <w:rPr>
          <w:b/>
          <w:i/>
          <w:color w:val="000000"/>
          <w:lang w:val="id-ID"/>
        </w:rPr>
        <w:t>_</w:t>
      </w:r>
      <w:r w:rsidR="00CC20E2">
        <w:rPr>
          <w:b/>
          <w:i/>
          <w:color w:val="000000"/>
          <w:lang w:val="id-ID"/>
        </w:rPr>
        <w:t>weight_score</w:t>
      </w:r>
      <w:r w:rsidRPr="00005CB0">
        <w:rPr>
          <w:b/>
          <w:color w:val="000000"/>
          <w:sz w:val="22"/>
          <w:szCs w:val="22"/>
          <w:lang w:val="id-ID"/>
        </w:rPr>
        <w:t>)</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Stewardess memiliki syarat:</w:t>
      </w:r>
    </w:p>
    <w:p w14:paraId="55F7712A" w14:textId="00EDAE59"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EB0157">
        <w:rPr>
          <w:b/>
          <w:i/>
          <w:color w:val="000000"/>
          <w:lang w:val="id-ID"/>
        </w:rPr>
        <w:t>lower_score</w:t>
      </w:r>
      <w:r w:rsidRPr="00005CB0">
        <w:rPr>
          <w:b/>
          <w:color w:val="000000"/>
          <w:sz w:val="22"/>
          <w:szCs w:val="22"/>
          <w:lang w:val="id-ID"/>
        </w:rPr>
        <w:t xml:space="preserve"> &amp;&amp; _score &lt; </w:t>
      </w:r>
      <w:r w:rsidR="00EB0157">
        <w:rPr>
          <w:b/>
          <w:i/>
          <w:color w:val="000000"/>
          <w:lang w:val="id-ID"/>
        </w:rPr>
        <w:t>upper_score</w:t>
      </w:r>
      <w:r w:rsidR="00B74EF8">
        <w:rPr>
          <w:b/>
          <w:color w:val="000000"/>
          <w:sz w:val="22"/>
          <w:szCs w:val="22"/>
          <w:lang w:val="id-ID"/>
        </w:rPr>
        <w:t xml:space="preserve">)  &amp;&amp;  (_weighted_score &gt;= </w:t>
      </w:r>
      <w:r w:rsidR="00383C64">
        <w:rPr>
          <w:b/>
          <w:i/>
          <w:color w:val="000000"/>
          <w:lang w:val="id-ID"/>
        </w:rPr>
        <w:t>lower</w:t>
      </w:r>
      <w:r w:rsidR="00B74EF8">
        <w:rPr>
          <w:b/>
          <w:i/>
          <w:color w:val="000000"/>
          <w:lang w:val="id-ID"/>
        </w:rPr>
        <w:t>_weight_score</w:t>
      </w:r>
      <w:r w:rsidRPr="00005CB0">
        <w:rPr>
          <w:b/>
          <w:color w:val="000000"/>
          <w:sz w:val="22"/>
          <w:szCs w:val="22"/>
          <w:lang w:val="id-ID"/>
        </w:rPr>
        <w:t xml:space="preserve"> &amp;&amp; _weighted_score &lt; </w:t>
      </w:r>
      <w:r w:rsidR="00AA4686">
        <w:rPr>
          <w:b/>
          <w:i/>
          <w:color w:val="000000"/>
          <w:lang w:val="id-ID"/>
        </w:rPr>
        <w:t>upper_weight_score</w:t>
      </w:r>
      <w:r w:rsidRPr="00005CB0">
        <w:rPr>
          <w:b/>
          <w:color w:val="000000"/>
          <w:sz w:val="22"/>
          <w:szCs w:val="22"/>
          <w:lang w:val="id-ID"/>
        </w:rPr>
        <w:t>)</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Unmatched memiliki persyaratan:</w:t>
      </w:r>
    </w:p>
    <w:p w14:paraId="4562D8D0" w14:textId="11EF56F5" w:rsidR="00115E17" w:rsidRPr="00005CB0" w:rsidRDefault="00F109CC"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Pr>
          <w:b/>
          <w:color w:val="000000"/>
          <w:sz w:val="22"/>
          <w:szCs w:val="22"/>
          <w:lang w:val="id-ID"/>
        </w:rPr>
        <w:t xml:space="preserve">(_score &lt; </w:t>
      </w:r>
      <w:r w:rsidR="00D1768D">
        <w:rPr>
          <w:b/>
          <w:i/>
          <w:color w:val="000000"/>
          <w:lang w:val="id-ID"/>
        </w:rPr>
        <w:t>lower</w:t>
      </w:r>
      <w:r>
        <w:rPr>
          <w:b/>
          <w:i/>
          <w:color w:val="000000"/>
          <w:lang w:val="id-ID"/>
        </w:rPr>
        <w:t>_score</w:t>
      </w:r>
      <w:r w:rsidR="00115E17" w:rsidRPr="00005CB0">
        <w:rPr>
          <w:b/>
          <w:color w:val="000000"/>
          <w:sz w:val="22"/>
          <w:szCs w:val="22"/>
          <w:lang w:val="id-ID"/>
        </w:rPr>
        <w:t xml:space="preserve"> &amp;&amp; _weighted_score &lt; </w:t>
      </w:r>
      <w:r w:rsidR="00DE301D">
        <w:rPr>
          <w:b/>
          <w:i/>
          <w:color w:val="000000"/>
          <w:lang w:val="id-ID"/>
        </w:rPr>
        <w:t>lower</w:t>
      </w:r>
      <w:r w:rsidR="005F0A77">
        <w:rPr>
          <w:b/>
          <w:i/>
          <w:color w:val="000000"/>
          <w:lang w:val="id-ID"/>
        </w:rPr>
        <w:t>_weight_score</w:t>
      </w:r>
      <w:r w:rsidR="00115E17" w:rsidRPr="00005CB0">
        <w:rPr>
          <w:color w:val="000000"/>
          <w:sz w:val="22"/>
          <w:szCs w:val="22"/>
          <w:lang w:val="id-ID"/>
        </w:rPr>
        <w:t>)</w:t>
      </w:r>
    </w:p>
    <w:p w14:paraId="4A66D9BE" w14:textId="3941339B" w:rsidR="00001595" w:rsidRPr="008A3714" w:rsidRDefault="00C1507F"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Setelah parameter </w:t>
      </w:r>
      <w:r w:rsidR="00F841E8">
        <w:rPr>
          <w:b/>
          <w:i/>
          <w:color w:val="000000"/>
          <w:lang w:val="id-ID"/>
        </w:rPr>
        <w:t>tr</w:t>
      </w:r>
      <w:r w:rsidR="00E6166D">
        <w:rPr>
          <w:b/>
          <w:i/>
          <w:color w:val="000000"/>
          <w:lang w:val="id-ID"/>
        </w:rPr>
        <w:t>e</w:t>
      </w:r>
      <w:r w:rsidR="00F841E8">
        <w:rPr>
          <w:b/>
          <w:i/>
          <w:color w:val="000000"/>
          <w:lang w:val="id-ID"/>
        </w:rPr>
        <w:t>shold</w:t>
      </w:r>
      <w:r w:rsidR="00F841E8">
        <w:rPr>
          <w:b/>
          <w:color w:val="000000"/>
          <w:lang w:val="id-ID"/>
        </w:rPr>
        <w:t xml:space="preserve"> </w:t>
      </w:r>
      <w:r>
        <w:rPr>
          <w:color w:val="000000"/>
          <w:lang w:val="id-ID"/>
        </w:rPr>
        <w:t>ditetapkan,</w:t>
      </w:r>
      <w:r w:rsidR="00CC70E6">
        <w:rPr>
          <w:color w:val="000000"/>
          <w:lang w:val="id-ID"/>
        </w:rPr>
        <w:t xml:space="preserve"> dilakukan</w:t>
      </w:r>
      <w:r w:rsidR="00CD1BF8">
        <w:rPr>
          <w:color w:val="000000"/>
          <w:lang w:val="id-ID"/>
        </w:rPr>
        <w:t xml:space="preserve"> proses</w:t>
      </w:r>
      <w:r w:rsidR="00473F0A">
        <w:rPr>
          <w:color w:val="000000"/>
          <w:lang w:val="id-ID"/>
        </w:rPr>
        <w:t xml:space="preserve"> pembangkita</w:t>
      </w:r>
      <w:r w:rsidR="00DF707A">
        <w:rPr>
          <w:color w:val="000000"/>
          <w:lang w:val="id-ID"/>
        </w:rPr>
        <w:t>n</w:t>
      </w:r>
      <w:r w:rsidR="00473F0A">
        <w:rPr>
          <w:color w:val="000000"/>
          <w:lang w:val="id-ID"/>
        </w:rPr>
        <w:t xml:space="preserve"> </w:t>
      </w:r>
      <w:r w:rsidR="00473F0A">
        <w:rPr>
          <w:i/>
          <w:color w:val="000000"/>
          <w:lang w:val="id-ID"/>
        </w:rPr>
        <w:t>golden data</w:t>
      </w:r>
      <w:r w:rsidR="00001595">
        <w:rPr>
          <w:color w:val="000000"/>
          <w:lang w:val="id-ID"/>
        </w:rPr>
        <w:t xml:space="preserve"> </w:t>
      </w:r>
      <w:r w:rsidR="006E5D28">
        <w:rPr>
          <w:color w:val="000000"/>
          <w:lang w:val="id-ID"/>
        </w:rPr>
        <w:t xml:space="preserve">yang disebut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sesuai alur pada G</w:t>
      </w:r>
      <w:r w:rsidR="00AE71D4">
        <w:rPr>
          <w:bCs/>
          <w:iCs/>
          <w:color w:val="000000"/>
        </w:rPr>
        <w:t>ambar 4</w:t>
      </w:r>
      <w:r w:rsidR="00932628">
        <w:rPr>
          <w:bCs/>
          <w:iCs/>
          <w:color w:val="000000"/>
        </w:rPr>
        <w:t>.</w:t>
      </w:r>
    </w:p>
    <w:p w14:paraId="54B15A1F" w14:textId="5CF08F55" w:rsidR="00C1507F" w:rsidRDefault="005564AC" w:rsidP="005564AC">
      <w:pPr>
        <w:widowControl w:val="0"/>
        <w:tabs>
          <w:tab w:val="left" w:pos="567"/>
          <w:tab w:val="center" w:pos="4723"/>
        </w:tabs>
        <w:autoSpaceDE w:val="0"/>
        <w:autoSpaceDN w:val="0"/>
        <w:adjustRightInd w:val="0"/>
        <w:spacing w:after="200" w:line="340" w:lineRule="atLeast"/>
        <w:ind w:right="-52"/>
        <w:jc w:val="center"/>
        <w:rPr>
          <w:color w:val="000000"/>
          <w:lang w:val="id-ID"/>
        </w:rPr>
      </w:pPr>
      <w:r>
        <w:object w:dxaOrig="8094" w:dyaOrig="6698" w14:anchorId="37028100">
          <v:shape id="_x0000_i1027" type="#_x0000_t75" style="width:443.85pt;height:363.4pt" o:ole="">
            <v:imagedata r:id="rId19" o:title=""/>
          </v:shape>
          <o:OLEObject Type="Embed" ProgID="Visio.Drawing.11" ShapeID="_x0000_i1027" DrawAspect="Content" ObjectID="_1564651494" r:id="rId20"/>
        </w:object>
      </w:r>
    </w:p>
    <w:p w14:paraId="581C641E" w14:textId="70DE0941" w:rsidR="00C1507F" w:rsidRDefault="00863E0B"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Gambar 4</w:t>
      </w:r>
      <w:r w:rsidR="001004B6">
        <w:rPr>
          <w:color w:val="000000"/>
          <w:lang w:val="id-ID"/>
        </w:rPr>
        <w:t xml:space="preserve">.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r w:rsidR="001000DC">
        <w:rPr>
          <w:i/>
          <w:color w:val="000000"/>
          <w:lang w:val="id-ID"/>
        </w:rPr>
        <w:t>record</w:t>
      </w:r>
      <w:r w:rsidR="00193467">
        <w:rPr>
          <w:color w:val="000000"/>
          <w:lang w:val="id-ID"/>
        </w:rPr>
        <w:t xml:space="preserve"> nasabah yang nilai </w:t>
      </w:r>
      <w:r w:rsidR="00193467" w:rsidRPr="00193467">
        <w:rPr>
          <w:b/>
          <w:i/>
          <w:iCs/>
          <w:color w:val="000000"/>
          <w:lang w:val="id-ID"/>
        </w:rPr>
        <w:t xml:space="preserve">score </w:t>
      </w:r>
      <w:r w:rsidR="00193467" w:rsidRPr="00193467">
        <w:rPr>
          <w:i/>
          <w:iCs/>
          <w:color w:val="000000"/>
          <w:lang w:val="id-ID"/>
        </w:rPr>
        <w:t xml:space="preserve">dan </w:t>
      </w:r>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r w:rsidR="00193467">
        <w:rPr>
          <w:b/>
          <w:iCs/>
          <w:color w:val="000000"/>
          <w:lang w:val="id-ID"/>
        </w:rPr>
        <w:t xml:space="preserve"> </w:t>
      </w:r>
      <w:r w:rsidR="006A04EF" w:rsidRPr="00193467">
        <w:rPr>
          <w:color w:val="000000"/>
          <w:lang w:val="id-ID"/>
        </w:rPr>
        <w:t>diatas</w:t>
      </w:r>
      <w:r w:rsidR="00E6166D">
        <w:rPr>
          <w:color w:val="000000"/>
          <w:lang w:val="id-ID"/>
        </w:rPr>
        <w:t xml:space="preserve"> atau sama dengan</w:t>
      </w:r>
      <w:r w:rsidR="006A04EF" w:rsidRPr="00972B9A">
        <w:rPr>
          <w:color w:val="000000"/>
          <w:lang w:val="id-ID"/>
        </w:rPr>
        <w:t xml:space="preserve"> nilai </w:t>
      </w:r>
      <w:r w:rsidR="001F130A" w:rsidRPr="001F130A">
        <w:rPr>
          <w:b/>
          <w:i/>
          <w:color w:val="000000"/>
          <w:lang w:val="id-ID"/>
        </w:rPr>
        <w:t xml:space="preserve">upper </w:t>
      </w:r>
      <w:r w:rsidR="000F4504">
        <w:rPr>
          <w:b/>
          <w:i/>
          <w:color w:val="000000"/>
          <w:lang w:val="id-ID"/>
        </w:rPr>
        <w:t>t</w:t>
      </w:r>
      <w:r w:rsidR="006A04EF" w:rsidRPr="001F130A">
        <w:rPr>
          <w:b/>
          <w:i/>
          <w:color w:val="000000"/>
          <w:lang w:val="id-ID"/>
        </w:rPr>
        <w:t>reshold</w:t>
      </w:r>
      <w:r w:rsidR="006A04EF" w:rsidRPr="00972B9A">
        <w:rPr>
          <w:color w:val="000000"/>
          <w:lang w:val="id-ID"/>
        </w:rPr>
        <w:t xml:space="preserve">, maka data tersebut akan </w:t>
      </w:r>
      <w:r w:rsidR="009D76F6">
        <w:rPr>
          <w:color w:val="000000"/>
          <w:lang w:val="id-ID"/>
        </w:rPr>
        <w:t xml:space="preserve">dicek apakah memiliki </w:t>
      </w:r>
      <w:r w:rsidR="009D76F6">
        <w:rPr>
          <w:i/>
          <w:color w:val="000000"/>
          <w:lang w:val="id-ID"/>
        </w:rPr>
        <w:t xml:space="preserve">golden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r w:rsidR="0098400B">
        <w:rPr>
          <w:i/>
          <w:color w:val="000000"/>
          <w:lang w:val="id-ID"/>
        </w:rPr>
        <w:t>create golden data</w:t>
      </w:r>
      <w:r w:rsidR="0098400B">
        <w:rPr>
          <w:color w:val="000000"/>
          <w:lang w:val="id-ID"/>
        </w:rPr>
        <w:t>. Jika</w:t>
      </w:r>
      <w:r w:rsidR="001000DC">
        <w:rPr>
          <w:color w:val="000000"/>
          <w:lang w:val="id-ID"/>
        </w:rPr>
        <w:t xml:space="preserve"> memiliki </w:t>
      </w:r>
      <w:r w:rsidR="001000DC">
        <w:rPr>
          <w:i/>
          <w:color w:val="000000"/>
          <w:lang w:val="id-ID"/>
        </w:rPr>
        <w:t>golden data</w:t>
      </w:r>
      <w:r w:rsidR="000E359F">
        <w:rPr>
          <w:color w:val="000000"/>
          <w:lang w:val="id-ID"/>
        </w:rPr>
        <w:t xml:space="preserve">, maka </w:t>
      </w:r>
      <w:r w:rsidR="000E359F">
        <w:rPr>
          <w:i/>
          <w:color w:val="000000"/>
          <w:lang w:val="id-ID"/>
        </w:rPr>
        <w:t>record</w:t>
      </w:r>
      <w:r w:rsidR="000E359F">
        <w:rPr>
          <w:color w:val="000000"/>
          <w:lang w:val="id-ID"/>
        </w:rPr>
        <w:t xml:space="preserve"> tersebut akan masuk ke dalam </w:t>
      </w:r>
      <w:r w:rsidR="000E359F">
        <w:rPr>
          <w:i/>
          <w:color w:val="000000"/>
          <w:lang w:val="id-ID"/>
        </w:rPr>
        <w:t xml:space="preserve">history </w:t>
      </w:r>
      <w:r w:rsidR="006A04EF" w:rsidRPr="00972B9A">
        <w:rPr>
          <w:i/>
          <w:color w:val="000000"/>
          <w:lang w:val="id-ID"/>
        </w:rPr>
        <w:t>golden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r w:rsidR="009F69E3" w:rsidRPr="009F69E3">
        <w:rPr>
          <w:i/>
          <w:color w:val="000000"/>
          <w:lang w:val="id-ID"/>
        </w:rPr>
        <w:t>golden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r w:rsidR="00F52B74" w:rsidRPr="00F52B74">
        <w:rPr>
          <w:i/>
          <w:color w:val="000000"/>
          <w:lang w:val="id-ID"/>
        </w:rPr>
        <w:t>record</w:t>
      </w:r>
      <w:r w:rsidR="006A04EF" w:rsidRPr="00972B9A">
        <w:rPr>
          <w:color w:val="000000"/>
          <w:lang w:val="id-ID"/>
        </w:rPr>
        <w:t xml:space="preserve"> nasabah yang</w:t>
      </w:r>
      <w:r w:rsidR="00D913BD">
        <w:rPr>
          <w:color w:val="000000"/>
          <w:lang w:val="id-ID"/>
        </w:rPr>
        <w:t xml:space="preserve"> telah memiliki </w:t>
      </w:r>
      <w:r w:rsidR="00D913BD">
        <w:rPr>
          <w:i/>
          <w:color w:val="000000"/>
          <w:lang w:val="id-ID"/>
        </w:rPr>
        <w:t xml:space="preserve">golden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r w:rsidR="00D913BD" w:rsidRPr="00193467">
        <w:rPr>
          <w:b/>
          <w:i/>
          <w:iCs/>
          <w:color w:val="000000"/>
          <w:lang w:val="id-ID"/>
        </w:rPr>
        <w:t xml:space="preserve">score </w:t>
      </w:r>
      <w:r w:rsidR="00D913BD" w:rsidRPr="00D913BD">
        <w:rPr>
          <w:iCs/>
          <w:color w:val="000000"/>
          <w:lang w:val="id-ID"/>
        </w:rPr>
        <w:t>dan</w:t>
      </w:r>
      <w:r w:rsidR="00D913BD" w:rsidRPr="00193467">
        <w:rPr>
          <w:i/>
          <w:iCs/>
          <w:color w:val="000000"/>
          <w:lang w:val="id-ID"/>
        </w:rPr>
        <w:t xml:space="preserve"> </w:t>
      </w:r>
      <w:r w:rsidR="00D913BD" w:rsidRPr="00193467">
        <w:rPr>
          <w:b/>
          <w:i/>
          <w:iCs/>
          <w:color w:val="000000"/>
          <w:lang w:val="id-ID"/>
        </w:rPr>
        <w:lastRenderedPageBreak/>
        <w:t>weigh</w:t>
      </w:r>
      <w:r w:rsidR="00D913BD">
        <w:rPr>
          <w:b/>
          <w:i/>
          <w:iCs/>
          <w:color w:val="000000"/>
          <w:lang w:val="id-ID"/>
        </w:rPr>
        <w:t>t_</w:t>
      </w:r>
      <w:r w:rsidR="00D913BD" w:rsidRPr="00193467">
        <w:rPr>
          <w:b/>
          <w:iCs/>
          <w:color w:val="000000"/>
          <w:lang w:val="id-ID"/>
        </w:rPr>
        <w:t>score</w:t>
      </w:r>
      <w:r w:rsidR="006A04EF" w:rsidRPr="00972B9A">
        <w:rPr>
          <w:color w:val="000000"/>
          <w:lang w:val="id-ID"/>
        </w:rPr>
        <w:t xml:space="preserve"> terletak diantara </w:t>
      </w:r>
      <w:r w:rsidR="006A04EF" w:rsidRPr="007035A4">
        <w:rPr>
          <w:b/>
          <w:i/>
          <w:color w:val="000000"/>
          <w:lang w:val="id-ID"/>
        </w:rPr>
        <w:t>upper bound treshold</w:t>
      </w:r>
      <w:r w:rsidR="006A04EF" w:rsidRPr="00972B9A">
        <w:rPr>
          <w:color w:val="000000"/>
          <w:lang w:val="id-ID"/>
        </w:rPr>
        <w:t xml:space="preserve"> dan </w:t>
      </w:r>
      <w:r w:rsidR="006A04EF" w:rsidRPr="007035A4">
        <w:rPr>
          <w:b/>
          <w:i/>
          <w:color w:val="000000"/>
          <w:lang w:val="id-ID"/>
        </w:rPr>
        <w:t>low bound treshold</w:t>
      </w:r>
      <w:r w:rsidR="006A04EF" w:rsidRPr="00972B9A">
        <w:rPr>
          <w:color w:val="000000"/>
          <w:lang w:val="id-ID"/>
        </w:rPr>
        <w:t xml:space="preserve"> akan menjadi </w:t>
      </w:r>
      <w:r w:rsidR="006A04EF" w:rsidRPr="00972B9A">
        <w:rPr>
          <w:i/>
          <w:color w:val="000000"/>
          <w:lang w:val="id-ID"/>
        </w:rPr>
        <w:t>potential data</w:t>
      </w:r>
      <w:r w:rsidR="006A04EF" w:rsidRPr="00972B9A">
        <w:rPr>
          <w:color w:val="000000"/>
          <w:lang w:val="id-ID"/>
        </w:rPr>
        <w:t xml:space="preserve">. Potensial data akan diproses menjadi </w:t>
      </w:r>
      <w:r w:rsidR="001746FC" w:rsidRPr="00972B9A">
        <w:rPr>
          <w:i/>
          <w:color w:val="000000"/>
          <w:lang w:val="id-ID"/>
        </w:rPr>
        <w:t>golen data</w:t>
      </w:r>
      <w:r w:rsidR="006A04EF" w:rsidRPr="00972B9A">
        <w:rPr>
          <w:color w:val="000000"/>
          <w:lang w:val="id-ID"/>
        </w:rPr>
        <w:t xml:space="preserve"> pada aplikasi E-CIF berbasis </w:t>
      </w:r>
      <w:r w:rsidR="006A04EF" w:rsidRPr="00972B9A">
        <w:rPr>
          <w:i/>
          <w:color w:val="000000"/>
          <w:lang w:val="id-ID"/>
        </w:rPr>
        <w:t>website</w:t>
      </w:r>
      <w:r w:rsidR="000A2D87">
        <w:rPr>
          <w:color w:val="000000"/>
          <w:lang w:val="id-ID"/>
        </w:rPr>
        <w:t xml:space="preserve"> melalui penilaian manusia. </w:t>
      </w:r>
      <w:r w:rsidR="00F35E71">
        <w:rPr>
          <w:color w:val="000000"/>
          <w:lang w:val="id-ID"/>
        </w:rPr>
        <w:t xml:space="preserve">Sedangkan </w:t>
      </w:r>
      <w:r w:rsidR="00F35E71">
        <w:rPr>
          <w:i/>
          <w:color w:val="000000"/>
          <w:lang w:val="id-ID"/>
        </w:rPr>
        <w:t>record</w:t>
      </w:r>
      <w:r w:rsidR="00F35E71">
        <w:rPr>
          <w:color w:val="000000"/>
          <w:lang w:val="id-ID"/>
        </w:rPr>
        <w:t xml:space="preserve"> yang memiliki </w:t>
      </w:r>
      <w:r w:rsidR="00B41658">
        <w:rPr>
          <w:color w:val="000000"/>
          <w:lang w:val="id-ID"/>
        </w:rPr>
        <w:t xml:space="preserve">nilai </w:t>
      </w:r>
      <w:r w:rsidR="00B41658" w:rsidRPr="00193467">
        <w:rPr>
          <w:b/>
          <w:i/>
          <w:iCs/>
          <w:color w:val="000000"/>
          <w:lang w:val="id-ID"/>
        </w:rPr>
        <w:t xml:space="preserve">score </w:t>
      </w:r>
      <w:r w:rsidR="00B41658" w:rsidRPr="00D913BD">
        <w:rPr>
          <w:iCs/>
          <w:color w:val="000000"/>
          <w:lang w:val="id-ID"/>
        </w:rPr>
        <w:t>dan</w:t>
      </w:r>
      <w:r w:rsidR="00B41658" w:rsidRPr="00193467">
        <w:rPr>
          <w:i/>
          <w:iCs/>
          <w:color w:val="000000"/>
          <w:lang w:val="id-ID"/>
        </w:rPr>
        <w:t xml:space="preserve"> </w:t>
      </w:r>
      <w:r w:rsidR="00B41658" w:rsidRPr="00193467">
        <w:rPr>
          <w:b/>
          <w:i/>
          <w:iCs/>
          <w:color w:val="000000"/>
          <w:lang w:val="id-ID"/>
        </w:rPr>
        <w:t>weigh</w:t>
      </w:r>
      <w:r w:rsidR="00B41658">
        <w:rPr>
          <w:b/>
          <w:i/>
          <w:iCs/>
          <w:color w:val="000000"/>
          <w:lang w:val="id-ID"/>
        </w:rPr>
        <w:t>t_</w:t>
      </w:r>
      <w:r w:rsidR="00B41658" w:rsidRPr="00193467">
        <w:rPr>
          <w:b/>
          <w:iCs/>
          <w:color w:val="000000"/>
          <w:lang w:val="id-ID"/>
        </w:rPr>
        <w:t>score</w:t>
      </w:r>
      <w:r w:rsidR="00DA1B6E">
        <w:rPr>
          <w:color w:val="000000"/>
          <w:lang w:val="id-ID"/>
        </w:rPr>
        <w:t xml:space="preserve"> dibawa</w:t>
      </w:r>
      <w:r w:rsidR="00BE6B73">
        <w:rPr>
          <w:color w:val="000000"/>
          <w:lang w:val="id-ID"/>
        </w:rPr>
        <w:t>h</w:t>
      </w:r>
      <w:r w:rsidR="00B41658" w:rsidRPr="00972B9A">
        <w:rPr>
          <w:color w:val="000000"/>
          <w:lang w:val="id-ID"/>
        </w:rPr>
        <w:t xml:space="preserve"> </w:t>
      </w:r>
      <w:r w:rsidR="00B41658" w:rsidRPr="007035A4">
        <w:rPr>
          <w:b/>
          <w:i/>
          <w:color w:val="000000"/>
          <w:lang w:val="id-ID"/>
        </w:rPr>
        <w:t>low bound treshold</w:t>
      </w:r>
      <w:r w:rsidR="00F04030">
        <w:rPr>
          <w:b/>
          <w:color w:val="000000"/>
          <w:lang w:val="id-ID"/>
        </w:rPr>
        <w:t xml:space="preserve"> </w:t>
      </w:r>
      <w:r w:rsidR="00F04030">
        <w:rPr>
          <w:color w:val="000000"/>
          <w:lang w:val="id-ID"/>
        </w:rPr>
        <w:t xml:space="preserve">akan menjadi </w:t>
      </w:r>
      <w:r w:rsidR="00F04030">
        <w:rPr>
          <w:i/>
          <w:color w:val="000000"/>
          <w:lang w:val="id-ID"/>
        </w:rPr>
        <w:t>golden</w:t>
      </w:r>
      <w:r w:rsidR="00F04030">
        <w:rPr>
          <w:color w:val="000000"/>
          <w:lang w:val="id-ID"/>
        </w:rPr>
        <w:t xml:space="preserve"> </w:t>
      </w:r>
      <w:r w:rsidR="00F04030">
        <w:rPr>
          <w:i/>
          <w:color w:val="000000"/>
          <w:lang w:val="id-ID"/>
        </w:rPr>
        <w:t>data</w:t>
      </w:r>
      <w:r w:rsidR="00F04030">
        <w:rPr>
          <w:color w:val="000000"/>
          <w:lang w:val="id-ID"/>
        </w:rPr>
        <w:t xml:space="preserve"> baru dan </w:t>
      </w:r>
      <w:r w:rsidR="00F04030">
        <w:rPr>
          <w:i/>
          <w:color w:val="000000"/>
          <w:lang w:val="id-ID"/>
        </w:rPr>
        <w:t xml:space="preserve">record </w:t>
      </w:r>
      <w:r w:rsidR="00F04030">
        <w:rPr>
          <w:color w:val="000000"/>
          <w:lang w:val="id-ID"/>
        </w:rPr>
        <w:t xml:space="preserve">tersebut akan menjadi </w:t>
      </w:r>
      <w:r w:rsidR="00F04030" w:rsidRPr="00F04030">
        <w:rPr>
          <w:i/>
          <w:color w:val="000000"/>
          <w:lang w:val="id-ID"/>
        </w:rPr>
        <w:t>history</w:t>
      </w:r>
      <w:r w:rsidR="00F04030">
        <w:rPr>
          <w:color w:val="000000"/>
          <w:lang w:val="id-ID"/>
        </w:rPr>
        <w:t xml:space="preserve"> bagi </w:t>
      </w:r>
      <w:r w:rsidR="00F04030" w:rsidRPr="00CD35A9">
        <w:rPr>
          <w:i/>
          <w:color w:val="000000"/>
          <w:lang w:val="id-ID"/>
        </w:rPr>
        <w:t>golden</w:t>
      </w:r>
      <w:r w:rsidR="00CD35A9" w:rsidRPr="00CD35A9">
        <w:rPr>
          <w:i/>
          <w:color w:val="000000"/>
          <w:lang w:val="id-ID"/>
        </w:rPr>
        <w:t xml:space="preserve"> data</w:t>
      </w:r>
      <w:r w:rsidR="00347FB0">
        <w:rPr>
          <w:i/>
          <w:color w:val="000000"/>
          <w:lang w:val="id-ID"/>
        </w:rPr>
        <w:t>-</w:t>
      </w:r>
      <w:r w:rsidR="00347FB0">
        <w:rPr>
          <w:color w:val="000000"/>
          <w:lang w:val="id-ID"/>
        </w:rPr>
        <w:t>nya sendiri</w:t>
      </w:r>
      <w:r w:rsidR="00CD35A9">
        <w:rPr>
          <w:color w:val="000000"/>
          <w:lang w:val="id-ID"/>
        </w:rPr>
        <w:t>.</w:t>
      </w:r>
      <w:r w:rsidR="00F04030">
        <w:rPr>
          <w:color w:val="000000"/>
          <w:lang w:val="id-ID"/>
        </w:rPr>
        <w:t xml:space="preserve"> </w:t>
      </w:r>
    </w:p>
    <w:p w14:paraId="3E9E54E4" w14:textId="08E0FF61" w:rsidR="009703BE" w:rsidRPr="00F46C13" w:rsidRDefault="00D4496E" w:rsidP="00F46C13">
      <w:pPr>
        <w:pStyle w:val="ListParagraph"/>
        <w:widowControl w:val="0"/>
        <w:numPr>
          <w:ilvl w:val="1"/>
          <w:numId w:val="19"/>
        </w:numPr>
        <w:tabs>
          <w:tab w:val="center" w:pos="4723"/>
        </w:tabs>
        <w:autoSpaceDE w:val="0"/>
        <w:autoSpaceDN w:val="0"/>
        <w:adjustRightInd w:val="0"/>
        <w:spacing w:after="200" w:line="340" w:lineRule="atLeast"/>
        <w:ind w:left="426" w:hanging="426"/>
        <w:jc w:val="both"/>
        <w:outlineLvl w:val="0"/>
        <w:rPr>
          <w:rFonts w:ascii="Times New Roman" w:hAnsi="Times New Roman" w:cs="Times New Roman"/>
          <w:i/>
          <w:color w:val="000000"/>
        </w:rPr>
      </w:pPr>
      <w:r w:rsidRPr="00F46C13">
        <w:rPr>
          <w:rFonts w:ascii="Times New Roman" w:hAnsi="Times New Roman" w:cs="Times New Roman"/>
          <w:i/>
          <w:color w:val="000000"/>
        </w:rPr>
        <w:t>Create Golden Data</w:t>
      </w:r>
    </w:p>
    <w:p w14:paraId="57E6A9B2" w14:textId="634012E1" w:rsidR="001001C0" w:rsidRPr="00D82854" w:rsidRDefault="001001C0" w:rsidP="0034797A">
      <w:pPr>
        <w:widowControl w:val="0"/>
        <w:tabs>
          <w:tab w:val="left" w:pos="567"/>
          <w:tab w:val="center" w:pos="4723"/>
        </w:tabs>
        <w:autoSpaceDE w:val="0"/>
        <w:autoSpaceDN w:val="0"/>
        <w:adjustRightInd w:val="0"/>
        <w:spacing w:after="200" w:line="340" w:lineRule="atLeast"/>
        <w:jc w:val="both"/>
        <w:outlineLvl w:val="0"/>
        <w:rPr>
          <w:color w:val="000000"/>
        </w:rPr>
      </w:pPr>
      <w:r>
        <w:rPr>
          <w:color w:val="000000"/>
        </w:rPr>
        <w:t xml:space="preserve">Sebelum menjalankan proses </w:t>
      </w:r>
      <w:r w:rsidRPr="00F37EBC">
        <w:rPr>
          <w:i/>
          <w:color w:val="000000"/>
        </w:rPr>
        <w:t>algoritma create golden data</w:t>
      </w:r>
      <w:r>
        <w:rPr>
          <w:color w:val="000000"/>
        </w:rPr>
        <w:t xml:space="preserve">, dibuat dahulu aturan sebagai acuan pembentukan </w:t>
      </w:r>
      <w:r>
        <w:rPr>
          <w:i/>
          <w:color w:val="000000"/>
        </w:rPr>
        <w:t>golden data.</w:t>
      </w:r>
      <w:r w:rsidR="00D82854">
        <w:rPr>
          <w:color w:val="000000"/>
        </w:rPr>
        <w:t xml:space="preserve"> </w:t>
      </w:r>
      <w:r w:rsidR="000974C2">
        <w:rPr>
          <w:color w:val="000000"/>
        </w:rPr>
        <w:t xml:space="preserve">Aturan dapat dimodifikasi sesuai kebutuhan pembentukan </w:t>
      </w:r>
      <w:r w:rsidR="000974C2">
        <w:rPr>
          <w:i/>
          <w:color w:val="000000"/>
        </w:rPr>
        <w:t xml:space="preserve">golden data. </w:t>
      </w:r>
      <w:r w:rsidR="00D82854">
        <w:rPr>
          <w:color w:val="000000"/>
        </w:rPr>
        <w:t>Ilustrasi aturan dapat dilihat pada Gambar 6.</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drawing>
          <wp:inline distT="0" distB="0" distL="0" distR="0" wp14:anchorId="165C193B" wp14:editId="003D3012">
            <wp:extent cx="5775806" cy="1361440"/>
            <wp:effectExtent l="0" t="0" r="0" b="1016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205" t="19834" r="7051" b="16826"/>
                    <a:stretch/>
                  </pic:blipFill>
                  <pic:spPr bwMode="auto">
                    <a:xfrm>
                      <a:off x="0" y="0"/>
                      <a:ext cx="5787994" cy="1364313"/>
                    </a:xfrm>
                    <a:prstGeom prst="rect">
                      <a:avLst/>
                    </a:prstGeom>
                    <a:ln>
                      <a:noFill/>
                    </a:ln>
                    <a:extLst>
                      <a:ext uri="{53640926-AAD7-44D8-BBD7-CCE9431645EC}">
                        <a14:shadowObscured xmlns:a14="http://schemas.microsoft.com/office/drawing/2010/main"/>
                      </a:ext>
                    </a:extLst>
                  </pic:spPr>
                </pic:pic>
              </a:graphicData>
            </a:graphic>
          </wp:inline>
        </w:drawing>
      </w:r>
    </w:p>
    <w:p w14:paraId="24680B7D" w14:textId="4024AF74" w:rsidR="00283407" w:rsidRPr="009703BE" w:rsidRDefault="00511B9E" w:rsidP="0034797A">
      <w:pPr>
        <w:widowControl w:val="0"/>
        <w:tabs>
          <w:tab w:val="left" w:pos="567"/>
          <w:tab w:val="center" w:pos="4723"/>
        </w:tabs>
        <w:autoSpaceDE w:val="0"/>
        <w:autoSpaceDN w:val="0"/>
        <w:adjustRightInd w:val="0"/>
        <w:spacing w:after="200" w:line="340" w:lineRule="atLeast"/>
        <w:jc w:val="center"/>
        <w:outlineLvl w:val="0"/>
        <w:rPr>
          <w:color w:val="000000"/>
        </w:rPr>
      </w:pPr>
      <w:r>
        <w:rPr>
          <w:color w:val="000000"/>
        </w:rPr>
        <w:t>Gambar 5</w:t>
      </w:r>
      <w:r w:rsidR="00283407">
        <w:rPr>
          <w:color w:val="000000"/>
        </w:rPr>
        <w:t xml:space="preserve">. Aturan pembentukan </w:t>
      </w:r>
      <w:r w:rsidR="00283407" w:rsidRPr="00283407">
        <w:rPr>
          <w:i/>
          <w:color w:val="000000"/>
        </w:rPr>
        <w:t>golden data</w:t>
      </w:r>
    </w:p>
    <w:p w14:paraId="2EB12A9B" w14:textId="32A17A0A"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Ber</w:t>
      </w:r>
      <w:r w:rsidR="00500328">
        <w:rPr>
          <w:color w:val="000000"/>
        </w:rPr>
        <w:t xml:space="preserve">ikut </w:t>
      </w:r>
      <w:r w:rsidR="00D6046B">
        <w:rPr>
          <w:color w:val="000000"/>
        </w:rPr>
        <w:t xml:space="preserve">alur </w:t>
      </w:r>
      <w:r w:rsidR="00500328">
        <w:rPr>
          <w:color w:val="000000"/>
        </w:rPr>
        <w:t xml:space="preserve">algoritma </w:t>
      </w:r>
      <w:r w:rsidR="00227BFE" w:rsidRPr="00227BFE">
        <w:rPr>
          <w:i/>
          <w:color w:val="000000"/>
        </w:rPr>
        <w:t xml:space="preserve">create golden data </w:t>
      </w:r>
      <w:r w:rsidR="0023615E">
        <w:rPr>
          <w:color w:val="000000"/>
        </w:rPr>
        <w:t xml:space="preserve">dapat dilihat pada Gambar 7. Algrotima tersebut berjalan </w:t>
      </w:r>
      <w:r w:rsidRPr="009703BE">
        <w:rPr>
          <w:color w:val="000000"/>
        </w:rPr>
        <w:t xml:space="preserve">dengan </w:t>
      </w:r>
      <w:r w:rsidR="00963F8D">
        <w:rPr>
          <w:color w:val="000000"/>
        </w:rPr>
        <w:t>mengikuti</w:t>
      </w:r>
      <w:r w:rsidR="00CE2AEC">
        <w:rPr>
          <w:color w:val="000000"/>
        </w:rPr>
        <w:t xml:space="preserve"> aturan</w:t>
      </w:r>
      <w:r w:rsidRPr="009703BE">
        <w:rPr>
          <w:color w:val="000000"/>
        </w:rPr>
        <w:t xml:space="preserve"> yang didefinisikan</w:t>
      </w:r>
      <w:r w:rsidR="00C56858">
        <w:rPr>
          <w:color w:val="000000"/>
        </w:rPr>
        <w:t xml:space="preserve"> pada </w:t>
      </w:r>
      <w:r w:rsidR="00FD1324" w:rsidRPr="009968CD">
        <w:rPr>
          <w:i/>
          <w:color w:val="000000"/>
        </w:rPr>
        <w:t>user interface</w:t>
      </w:r>
      <w:r w:rsidR="00FD1324">
        <w:rPr>
          <w:color w:val="000000"/>
        </w:rPr>
        <w:t xml:space="preserve"> pada </w:t>
      </w:r>
      <w:r w:rsidR="00C56858">
        <w:rPr>
          <w:color w:val="000000"/>
        </w:rPr>
        <w:t>Gambar 6</w:t>
      </w:r>
      <w:r w:rsidR="00B1134C">
        <w:rPr>
          <w:color w:val="000000"/>
        </w:rPr>
        <w:t>.</w:t>
      </w:r>
    </w:p>
    <w:p w14:paraId="7B342511" w14:textId="52A515C7" w:rsidR="00F92A72" w:rsidRDefault="00BA4B1F" w:rsidP="00FA6675">
      <w:pPr>
        <w:widowControl w:val="0"/>
        <w:tabs>
          <w:tab w:val="left" w:pos="567"/>
          <w:tab w:val="center" w:pos="4723"/>
        </w:tabs>
        <w:autoSpaceDE w:val="0"/>
        <w:autoSpaceDN w:val="0"/>
        <w:adjustRightInd w:val="0"/>
        <w:spacing w:after="200" w:line="340" w:lineRule="atLeast"/>
        <w:jc w:val="center"/>
        <w:rPr>
          <w:color w:val="000000"/>
          <w:lang w:val="id-ID"/>
        </w:rPr>
      </w:pPr>
      <w:r w:rsidRPr="009703BE">
        <w:rPr>
          <w:color w:val="000000"/>
        </w:rPr>
        <w:object w:dxaOrig="11451" w:dyaOrig="7510" w14:anchorId="1C7138D7">
          <v:shape id="_x0000_i1028" type="#_x0000_t75" style="width:449.8pt;height:296.45pt" o:ole="">
            <v:imagedata r:id="rId22" o:title=""/>
          </v:shape>
          <o:OLEObject Type="Embed" ProgID="Visio.Drawing.11" ShapeID="_x0000_i1028" DrawAspect="Content" ObjectID="_1564651495" r:id="rId23"/>
        </w:object>
      </w:r>
    </w:p>
    <w:p w14:paraId="3B306109" w14:textId="765D7B0F" w:rsidR="00894802" w:rsidRPr="00FA6675" w:rsidRDefault="00DD3D72" w:rsidP="00FA6675">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Gambar 6</w:t>
      </w:r>
      <w:r w:rsidR="00894802">
        <w:rPr>
          <w:color w:val="000000"/>
          <w:lang w:val="id-ID"/>
        </w:rPr>
        <w:t xml:space="preserve">. Algoritma </w:t>
      </w:r>
      <w:r w:rsidR="00894802" w:rsidRPr="00894802">
        <w:rPr>
          <w:i/>
          <w:color w:val="000000"/>
          <w:lang w:val="id-ID"/>
        </w:rPr>
        <w:t>create golden data</w:t>
      </w:r>
    </w:p>
    <w:p w14:paraId="1CFCC495" w14:textId="430AA0DB" w:rsidR="009703BE" w:rsidRPr="009703BE" w:rsidRDefault="009703BE" w:rsidP="00FA6675">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lastRenderedPageBreak/>
        <w:t xml:space="preserve">Untuk setiap </w:t>
      </w:r>
      <w:r w:rsidRPr="006824CC">
        <w:rPr>
          <w:i/>
          <w:color w:val="000000"/>
        </w:rPr>
        <w:t>highly-confidence group-data</w:t>
      </w:r>
      <w:r w:rsidR="009D6FE4">
        <w:rPr>
          <w:color w:val="000000"/>
        </w:rPr>
        <w:t xml:space="preserve"> atau </w:t>
      </w:r>
      <w:r w:rsidRPr="009703BE">
        <w:rPr>
          <w:color w:val="000000"/>
        </w:rPr>
        <w:t>data dengan</w:t>
      </w:r>
      <w:r w:rsidR="00163090">
        <w:rPr>
          <w:color w:val="000000"/>
        </w:rPr>
        <w:t xml:space="preserve"> kriteria memiliki</w:t>
      </w:r>
      <w:r w:rsidRPr="009703BE">
        <w:rPr>
          <w:color w:val="000000"/>
        </w:rPr>
        <w:t xml:space="preserve"> </w:t>
      </w:r>
      <w:r w:rsidRPr="001A7CB5">
        <w:rPr>
          <w:b/>
          <w:color w:val="000000"/>
        </w:rPr>
        <w:t>_key_out</w:t>
      </w:r>
      <w:r w:rsidRPr="009703BE">
        <w:rPr>
          <w:color w:val="000000"/>
        </w:rPr>
        <w:t xml:space="preserve"> yang sama</w:t>
      </w:r>
      <w:r w:rsidR="00053209">
        <w:rPr>
          <w:color w:val="000000"/>
        </w:rPr>
        <w:t>,</w:t>
      </w:r>
      <w:r w:rsidR="00492010">
        <w:rPr>
          <w:color w:val="000000"/>
        </w:rPr>
        <w:t xml:space="preserve"> memiliki </w:t>
      </w:r>
      <w:r w:rsidRPr="00522E31">
        <w:rPr>
          <w:b/>
          <w:color w:val="000000"/>
        </w:rPr>
        <w:t>_score</w:t>
      </w:r>
      <w:r w:rsidRPr="009703BE">
        <w:rPr>
          <w:color w:val="000000"/>
        </w:rPr>
        <w:t xml:space="preserve"> ti</w:t>
      </w:r>
      <w:r w:rsidR="00BE538F">
        <w:rPr>
          <w:color w:val="000000"/>
        </w:rPr>
        <w:t xml:space="preserve">nggi dan </w:t>
      </w:r>
      <w:r w:rsidR="00BE538F" w:rsidRPr="00522E31">
        <w:rPr>
          <w:b/>
          <w:color w:val="000000"/>
        </w:rPr>
        <w:t>_weighted_score</w:t>
      </w:r>
      <w:r w:rsidR="00BE538F">
        <w:rPr>
          <w:color w:val="000000"/>
        </w:rPr>
        <w:t xml:space="preserve"> tinggi</w:t>
      </w:r>
      <w:r w:rsidR="005965E3">
        <w:rPr>
          <w:color w:val="000000"/>
        </w:rPr>
        <w:t xml:space="preserve"> dilak</w:t>
      </w:r>
      <w:r w:rsidR="00FE7A66">
        <w:rPr>
          <w:color w:val="000000"/>
        </w:rPr>
        <w:t xml:space="preserve">ukan proses seleksi </w:t>
      </w:r>
      <w:r w:rsidR="008D0C1F">
        <w:rPr>
          <w:color w:val="000000"/>
        </w:rPr>
        <w:t>mengikuti aturan pada Gambar 5</w:t>
      </w:r>
      <w:r w:rsidR="001603F0">
        <w:rPr>
          <w:color w:val="000000"/>
        </w:rPr>
        <w:t xml:space="preserve"> untuk membuat </w:t>
      </w:r>
      <w:r w:rsidR="001603F0">
        <w:rPr>
          <w:i/>
          <w:color w:val="000000"/>
        </w:rPr>
        <w:t>golden data</w:t>
      </w:r>
      <w:r w:rsidR="001C421B">
        <w:rPr>
          <w:color w:val="000000"/>
        </w:rPr>
        <w:t xml:space="preserve">. Proses seleksinya </w:t>
      </w:r>
      <w:r w:rsidR="00FE7A66">
        <w:rPr>
          <w:color w:val="000000"/>
        </w:rPr>
        <w:t>sebagai berikut</w:t>
      </w:r>
      <w:r w:rsidR="005965E3">
        <w:rPr>
          <w:color w:val="000000"/>
        </w:rPr>
        <w:t>:</w:t>
      </w:r>
    </w:p>
    <w:p w14:paraId="366BBCDE" w14:textId="7F2A4350" w:rsidR="009703BE" w:rsidRPr="00F3745C" w:rsidRDefault="006672F4" w:rsidP="00F3745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 xml:space="preserve">Seleksi </w:t>
      </w:r>
      <w:r w:rsidR="009703BE" w:rsidRPr="009703BE">
        <w:rPr>
          <w:color w:val="000000"/>
        </w:rPr>
        <w:t xml:space="preserve">semua </w:t>
      </w:r>
      <w:r w:rsidR="009703BE" w:rsidRPr="00A366C7">
        <w:rPr>
          <w:i/>
          <w:color w:val="000000"/>
        </w:rPr>
        <w:t>record</w:t>
      </w:r>
      <w:r w:rsidR="00E71434">
        <w:rPr>
          <w:i/>
          <w:color w:val="000000"/>
        </w:rPr>
        <w:t>s</w:t>
      </w:r>
      <w:r w:rsidR="009703BE" w:rsidRPr="009703BE">
        <w:rPr>
          <w:color w:val="000000"/>
        </w:rPr>
        <w:t xml:space="preserve"> yang memenuhi kriteria dengan prioritas = 1 (</w:t>
      </w:r>
      <w:r w:rsidR="002D732B">
        <w:rPr>
          <w:i/>
          <w:color w:val="000000"/>
        </w:rPr>
        <w:t>s</w:t>
      </w:r>
      <w:r w:rsidR="00C25142">
        <w:rPr>
          <w:i/>
          <w:color w:val="000000"/>
        </w:rPr>
        <w:t>elect all records in a group that have the first priority c</w:t>
      </w:r>
      <w:r w:rsidR="009703BE" w:rsidRPr="009703BE">
        <w:rPr>
          <w:i/>
          <w:color w:val="000000"/>
        </w:rPr>
        <w:t>ondition</w:t>
      </w:r>
      <w:r w:rsidR="009703BE" w:rsidRPr="009703BE">
        <w:rPr>
          <w:color w:val="000000"/>
        </w:rPr>
        <w:t xml:space="preserve">). </w:t>
      </w:r>
      <w:r w:rsidR="00C90DCF">
        <w:rPr>
          <w:color w:val="000000"/>
        </w:rPr>
        <w:t xml:space="preserve">Kriteria </w:t>
      </w:r>
      <w:r w:rsidR="009703BE" w:rsidRPr="009703BE">
        <w:rPr>
          <w:color w:val="000000"/>
        </w:rPr>
        <w:t>prioritas tertinggi (</w:t>
      </w:r>
      <w:r w:rsidR="00CE11AE">
        <w:rPr>
          <w:color w:val="000000"/>
        </w:rPr>
        <w:t>1) adalah F3, yaitu</w:t>
      </w:r>
      <w:r w:rsidR="0024221E">
        <w:rPr>
          <w:color w:val="000000"/>
        </w:rPr>
        <w:t xml:space="preserve"> harus diambil dari </w:t>
      </w:r>
      <w:r w:rsidR="0024221E" w:rsidRPr="0080649C">
        <w:rPr>
          <w:i/>
          <w:color w:val="000000"/>
        </w:rPr>
        <w:t>record</w:t>
      </w:r>
      <w:r w:rsidR="0024221E">
        <w:rPr>
          <w:color w:val="000000"/>
        </w:rPr>
        <w:t xml:space="preserve"> </w:t>
      </w:r>
      <w:r w:rsidR="00855375">
        <w:rPr>
          <w:color w:val="000000"/>
        </w:rPr>
        <w:t>terbaru</w:t>
      </w:r>
      <w:r w:rsidR="009703BE" w:rsidRPr="009703BE">
        <w:rPr>
          <w:color w:val="000000"/>
        </w:rPr>
        <w:t>.</w:t>
      </w:r>
      <w:r w:rsidR="00F3745C">
        <w:rPr>
          <w:color w:val="000000"/>
        </w:rPr>
        <w:t xml:space="preserve"> </w:t>
      </w:r>
      <w:r w:rsidR="00AF33BF" w:rsidRPr="00F3745C">
        <w:rPr>
          <w:color w:val="000000"/>
        </w:rPr>
        <w:t>Jika hasil proses seleksi prioritas pertama sudah menghasilkan sebuah record (</w:t>
      </w:r>
      <w:r w:rsidR="00AF33BF" w:rsidRPr="00F3745C">
        <w:rPr>
          <w:i/>
          <w:color w:val="000000"/>
        </w:rPr>
        <w:t>if matched-record count == 1</w:t>
      </w:r>
      <w:r w:rsidR="00AF33BF" w:rsidRPr="00F3745C">
        <w:rPr>
          <w:color w:val="000000"/>
        </w:rPr>
        <w:t xml:space="preserve">), maka </w:t>
      </w:r>
      <w:r w:rsidR="00AF33BF" w:rsidRPr="00F3745C">
        <w:rPr>
          <w:i/>
          <w:color w:val="000000"/>
        </w:rPr>
        <w:t>kolom</w:t>
      </w:r>
      <w:r w:rsidR="00AF33BF" w:rsidRPr="00F3745C">
        <w:rPr>
          <w:color w:val="000000"/>
        </w:rPr>
        <w:t xml:space="preserve"> (dalam contoh ini, CustNm) akan diambil dari </w:t>
      </w:r>
      <w:r w:rsidR="00AF33BF" w:rsidRPr="00F3745C">
        <w:rPr>
          <w:i/>
          <w:color w:val="000000"/>
        </w:rPr>
        <w:t>record</w:t>
      </w:r>
      <w:r w:rsidR="00AF33BF" w:rsidRPr="00F3745C">
        <w:rPr>
          <w:color w:val="000000"/>
        </w:rPr>
        <w:t xml:space="preserve"> tersebut </w:t>
      </w:r>
      <w:r w:rsidR="00AF33BF" w:rsidRPr="00F3745C">
        <w:rPr>
          <w:i/>
          <w:color w:val="000000"/>
        </w:rPr>
        <w:t>(keep selected column</w:t>
      </w:r>
      <w:r w:rsidR="00AF33BF" w:rsidRPr="00F3745C">
        <w:rPr>
          <w:color w:val="000000"/>
        </w:rPr>
        <w:t>) dan proses selesai.</w:t>
      </w:r>
      <w:r w:rsidR="00AF33BF">
        <w:rPr>
          <w:color w:val="000000"/>
        </w:rPr>
        <w:t xml:space="preserve"> </w:t>
      </w:r>
      <w:r w:rsidR="009703BE" w:rsidRPr="00F3745C">
        <w:rPr>
          <w:color w:val="000000"/>
        </w:rPr>
        <w:t xml:space="preserve">Jika hasil proses seleksi prioritas pertama di atas menghasilkan </w:t>
      </w:r>
      <w:r w:rsidR="009703BE" w:rsidRPr="00F3745C">
        <w:rPr>
          <w:i/>
          <w:color w:val="000000"/>
        </w:rPr>
        <w:t>record</w:t>
      </w:r>
      <w:r w:rsidR="00DA5EAF" w:rsidRPr="00F3745C">
        <w:rPr>
          <w:i/>
          <w:color w:val="000000"/>
        </w:rPr>
        <w:t>s</w:t>
      </w:r>
      <w:r w:rsidR="009703BE" w:rsidRPr="00F3745C">
        <w:rPr>
          <w:color w:val="000000"/>
        </w:rPr>
        <w:t xml:space="preserve"> dengan nilai </w:t>
      </w:r>
      <w:r w:rsidR="0034797A" w:rsidRPr="00F3745C">
        <w:rPr>
          <w:i/>
          <w:color w:val="000000"/>
        </w:rPr>
        <w:t>kolom</w:t>
      </w:r>
      <w:r w:rsidR="009703BE" w:rsidRPr="00F3745C">
        <w:rPr>
          <w:color w:val="000000"/>
        </w:rPr>
        <w:t xml:space="preserve"> LastUpdated yang sama (</w:t>
      </w:r>
      <w:r w:rsidR="00B06FF4" w:rsidRPr="00F3745C">
        <w:rPr>
          <w:i/>
          <w:color w:val="000000"/>
        </w:rPr>
        <w:t xml:space="preserve">if matched-records </w:t>
      </w:r>
      <w:r w:rsidR="00E4146C" w:rsidRPr="00F3745C">
        <w:rPr>
          <w:i/>
          <w:color w:val="000000"/>
        </w:rPr>
        <w:t>count &gt;</w:t>
      </w:r>
      <w:r w:rsidR="009703BE" w:rsidRPr="00F3745C">
        <w:rPr>
          <w:i/>
          <w:color w:val="000000"/>
        </w:rPr>
        <w:t>= 1</w:t>
      </w:r>
      <w:r w:rsidR="009703BE" w:rsidRPr="00F3745C">
        <w:rPr>
          <w:color w:val="000000"/>
        </w:rPr>
        <w:t>) maka perlu dilanjutkan</w:t>
      </w:r>
      <w:r w:rsidR="00A72C48" w:rsidRPr="00F3745C">
        <w:rPr>
          <w:color w:val="000000"/>
        </w:rPr>
        <w:t xml:space="preserve"> dengan pengetatan kriteria</w:t>
      </w:r>
      <w:r w:rsidR="00C86F5D" w:rsidRPr="00F3745C">
        <w:rPr>
          <w:color w:val="000000"/>
        </w:rPr>
        <w:t xml:space="preserve"> dengan </w:t>
      </w:r>
      <w:r w:rsidR="003661D4" w:rsidRPr="00F3745C">
        <w:rPr>
          <w:color w:val="000000"/>
        </w:rPr>
        <w:t>kriteria ke-2</w:t>
      </w:r>
      <w:r w:rsidR="00AC7222" w:rsidRPr="00F3745C">
        <w:rPr>
          <w:color w:val="000000"/>
        </w:rPr>
        <w:t>. J</w:t>
      </w:r>
      <w:r w:rsidR="009703BE" w:rsidRPr="00F3745C">
        <w:rPr>
          <w:color w:val="000000"/>
        </w:rPr>
        <w:t xml:space="preserve">ika hasil seleksi prioritas pertama menghasilkan </w:t>
      </w:r>
      <w:r w:rsidR="009703BE" w:rsidRPr="00F3745C">
        <w:rPr>
          <w:i/>
          <w:color w:val="000000"/>
        </w:rPr>
        <w:t>record</w:t>
      </w:r>
      <w:r w:rsidR="009703BE" w:rsidRPr="00F3745C">
        <w:rPr>
          <w:color w:val="000000"/>
        </w:rPr>
        <w:t xml:space="preserve"> sejumlah &gt;= 1</w:t>
      </w:r>
      <w:r w:rsidR="00EB5C3A" w:rsidRPr="00F3745C">
        <w:rPr>
          <w:color w:val="000000"/>
        </w:rPr>
        <w:t>,</w:t>
      </w:r>
      <w:r w:rsidR="001F0315">
        <w:rPr>
          <w:color w:val="000000"/>
        </w:rPr>
        <w:t xml:space="preserve"> maka </w:t>
      </w:r>
      <w:r w:rsidR="009703BE" w:rsidRPr="00F3745C">
        <w:rPr>
          <w:color w:val="000000"/>
        </w:rPr>
        <w:t>dilakuk</w:t>
      </w:r>
      <w:r w:rsidR="00C11B75" w:rsidRPr="00F3745C">
        <w:rPr>
          <w:color w:val="000000"/>
        </w:rPr>
        <w:t xml:space="preserve">an penerapan </w:t>
      </w:r>
      <w:r w:rsidR="00CC783F" w:rsidRPr="00F3745C">
        <w:rPr>
          <w:color w:val="000000"/>
        </w:rPr>
        <w:t>kriteria ke-2</w:t>
      </w:r>
      <w:r w:rsidR="009703BE" w:rsidRPr="00F3745C">
        <w:rPr>
          <w:color w:val="000000"/>
        </w:rPr>
        <w:t>.</w:t>
      </w:r>
      <w:r w:rsidR="00F3745C">
        <w:rPr>
          <w:color w:val="000000"/>
        </w:rPr>
        <w:t xml:space="preserve"> </w:t>
      </w:r>
    </w:p>
    <w:p w14:paraId="0E37857B" w14:textId="30398CD3"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seleksi </w:t>
      </w:r>
      <w:r w:rsidR="00E272FE">
        <w:rPr>
          <w:color w:val="000000"/>
        </w:rPr>
        <w:t>selanjut</w:t>
      </w:r>
      <w:r w:rsidRPr="009703BE">
        <w:rPr>
          <w:color w:val="000000"/>
        </w:rPr>
        <w:t>n</w:t>
      </w:r>
      <w:r w:rsidR="00E272FE">
        <w:rPr>
          <w:color w:val="000000"/>
        </w:rPr>
        <w:t>ya</w:t>
      </w:r>
      <w:r w:rsidRPr="009703BE">
        <w:rPr>
          <w:color w:val="000000"/>
        </w:rPr>
        <w:t xml:space="preserve"> ad</w:t>
      </w:r>
      <w:r w:rsidR="00390D42">
        <w:rPr>
          <w:color w:val="000000"/>
        </w:rPr>
        <w:t>alah melakukan pengetatan kriteria</w:t>
      </w:r>
      <w:r w:rsidRPr="009703BE">
        <w:rPr>
          <w:color w:val="000000"/>
        </w:rPr>
        <w:t xml:space="preserve">, jika ternyata hasil seleksi prioritas pertama masih menghasilkan banyak </w:t>
      </w:r>
      <w:r w:rsidRPr="004D544E">
        <w:rPr>
          <w:i/>
          <w:color w:val="000000"/>
        </w:rPr>
        <w:t>record</w:t>
      </w:r>
      <w:r w:rsidR="004D544E" w:rsidRPr="004D544E">
        <w:rPr>
          <w:i/>
          <w:color w:val="000000"/>
        </w:rPr>
        <w:t>s</w:t>
      </w:r>
      <w:r w:rsidRPr="009703BE">
        <w:rPr>
          <w:color w:val="000000"/>
        </w:rPr>
        <w:t xml:space="preserve">, maka </w:t>
      </w:r>
      <w:r w:rsidR="00366758">
        <w:rPr>
          <w:color w:val="000000"/>
        </w:rPr>
        <w:t>dilakukan dengan prioritas ke-2</w:t>
      </w:r>
      <w:r w:rsidRPr="009703BE">
        <w:rPr>
          <w:color w:val="000000"/>
        </w:rPr>
        <w:t xml:space="preserve"> d</w:t>
      </w:r>
      <w:r w:rsidR="00E06E08">
        <w:rPr>
          <w:color w:val="000000"/>
        </w:rPr>
        <w:t xml:space="preserve">an </w:t>
      </w:r>
      <w:r w:rsidRPr="009703BE">
        <w:rPr>
          <w:color w:val="000000"/>
        </w:rPr>
        <w:t>s</w:t>
      </w:r>
      <w:r w:rsidR="00E06E08">
        <w:rPr>
          <w:color w:val="000000"/>
        </w:rPr>
        <w:t>eterusnya</w:t>
      </w:r>
      <w:r w:rsidRPr="009703BE">
        <w:rPr>
          <w:color w:val="000000"/>
        </w:rPr>
        <w:t xml:space="preserve"> sedemikian sehingga didapat 1 </w:t>
      </w:r>
      <w:r w:rsidRPr="00437E48">
        <w:rPr>
          <w:i/>
          <w:color w:val="000000"/>
        </w:rPr>
        <w:t>record</w:t>
      </w:r>
      <w:r w:rsidRPr="009703BE">
        <w:rPr>
          <w:color w:val="000000"/>
        </w:rPr>
        <w:t xml:space="preserve"> (bisa juga beberapa </w:t>
      </w:r>
      <w:r w:rsidRPr="00A57D1B">
        <w:rPr>
          <w:i/>
          <w:color w:val="000000"/>
        </w:rPr>
        <w:t>record</w:t>
      </w:r>
      <w:r w:rsidR="00480131">
        <w:rPr>
          <w:i/>
          <w:color w:val="000000"/>
        </w:rPr>
        <w:t>,</w:t>
      </w:r>
      <w:r w:rsidRPr="009703BE">
        <w:rPr>
          <w:color w:val="000000"/>
        </w:rPr>
        <w:t xml:space="preserve"> namun nilai </w:t>
      </w:r>
      <w:r w:rsidR="0034797A">
        <w:rPr>
          <w:color w:val="000000"/>
        </w:rPr>
        <w:t>kolom</w:t>
      </w:r>
      <w:r w:rsidRPr="009703BE">
        <w:rPr>
          <w:color w:val="000000"/>
        </w:rPr>
        <w:t xml:space="preserve">nya sama) yang akan dijadikan </w:t>
      </w:r>
      <w:r w:rsidRPr="00370BC8">
        <w:rPr>
          <w:i/>
          <w:color w:val="000000"/>
        </w:rPr>
        <w:t>golden data</w:t>
      </w:r>
      <w:r w:rsidRPr="009703BE">
        <w:rPr>
          <w:color w:val="000000"/>
        </w:rPr>
        <w:t xml:space="preserve"> atau sampai jumlah kriteria habis</w:t>
      </w:r>
      <w:r w:rsidR="00156A6F">
        <w:rPr>
          <w:color w:val="000000"/>
        </w:rPr>
        <w:t xml:space="preserve"> ter</w:t>
      </w:r>
      <w:r w:rsidR="00156A6F" w:rsidRPr="009703BE">
        <w:rPr>
          <w:color w:val="000000"/>
        </w:rPr>
        <w:t>seleksi</w:t>
      </w:r>
      <w:r w:rsidRPr="009703BE">
        <w:rPr>
          <w:color w:val="000000"/>
        </w:rPr>
        <w:t xml:space="preserve"> (</w:t>
      </w:r>
      <w:r w:rsidR="00C514D5">
        <w:rPr>
          <w:i/>
          <w:color w:val="000000"/>
        </w:rPr>
        <w:t>w</w:t>
      </w:r>
      <w:r w:rsidR="00D82D4B">
        <w:rPr>
          <w:i/>
          <w:color w:val="000000"/>
        </w:rPr>
        <w:t xml:space="preserve">hile </w:t>
      </w:r>
      <w:r w:rsidR="00DA06A1">
        <w:rPr>
          <w:i/>
          <w:color w:val="000000"/>
        </w:rPr>
        <w:t>criteria</w:t>
      </w:r>
      <w:r w:rsidR="009A1BC2">
        <w:rPr>
          <w:i/>
          <w:color w:val="000000"/>
        </w:rPr>
        <w:t>.</w:t>
      </w:r>
      <w:r w:rsidR="00DA06A1" w:rsidRPr="009703BE">
        <w:rPr>
          <w:i/>
          <w:color w:val="000000"/>
        </w:rPr>
        <w:t>Length</w:t>
      </w:r>
      <w:r w:rsidRPr="009703BE">
        <w:rPr>
          <w:i/>
          <w:color w:val="000000"/>
        </w:rPr>
        <w:t xml:space="preserve"> &gt; 0</w:t>
      </w:r>
      <w:r w:rsidRPr="009703BE">
        <w:rPr>
          <w:color w:val="000000"/>
        </w:rPr>
        <w:t xml:space="preserve">). </w:t>
      </w:r>
    </w:p>
    <w:p w14:paraId="5906D761" w14:textId="763727FC" w:rsidR="007865C4" w:rsidRPr="003B7401" w:rsidRDefault="009703BE" w:rsidP="003B7401">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Pada contoh kasus CustNm di atas,</w:t>
      </w:r>
      <w:r w:rsidR="0034725D" w:rsidRPr="000966EF">
        <w:rPr>
          <w:color w:val="000000"/>
        </w:rPr>
        <w:t xml:space="preserve"> jika kriteria pertama </w:t>
      </w:r>
      <w:r w:rsidRPr="000966EF">
        <w:rPr>
          <w:color w:val="000000"/>
        </w:rPr>
        <w:t xml:space="preserve">menghasilkan 3 </w:t>
      </w:r>
      <w:r w:rsidRPr="000966EF">
        <w:rPr>
          <w:i/>
          <w:color w:val="000000"/>
        </w:rPr>
        <w:t>records</w:t>
      </w:r>
      <w:r w:rsidRPr="000966EF">
        <w:rPr>
          <w:color w:val="000000"/>
        </w:rPr>
        <w:t xml:space="preserve"> dengan </w:t>
      </w:r>
      <w:r w:rsidRPr="00A95B85">
        <w:rPr>
          <w:i/>
          <w:color w:val="000000"/>
        </w:rPr>
        <w:t>last-update</w:t>
      </w:r>
      <w:r w:rsidRPr="000966EF">
        <w:rPr>
          <w:color w:val="000000"/>
        </w:rPr>
        <w:t xml:space="preserve"> yang sama, maka akan dipilih dari 3 </w:t>
      </w:r>
      <w:r w:rsidRPr="000966EF">
        <w:rPr>
          <w:i/>
          <w:color w:val="000000"/>
        </w:rPr>
        <w:t>records</w:t>
      </w:r>
      <w:r w:rsidRPr="000966EF">
        <w:rPr>
          <w:color w:val="000000"/>
        </w:rPr>
        <w:t xml:space="preserve"> itu yang memiliki frekuensi </w:t>
      </w:r>
      <w:r w:rsidRPr="000966EF">
        <w:rPr>
          <w:i/>
          <w:color w:val="000000"/>
        </w:rPr>
        <w:t>occurrences</w:t>
      </w:r>
      <w:r w:rsidRPr="000966EF">
        <w:rPr>
          <w:color w:val="000000"/>
        </w:rPr>
        <w:t xml:space="preserve">-nya lebih banyak. </w:t>
      </w:r>
      <w:r w:rsidRPr="003B7401">
        <w:rPr>
          <w:color w:val="000000"/>
        </w:rPr>
        <w:t xml:space="preserve">Jika ada dua dengan nama yang sama, maka CustNm dengan dua </w:t>
      </w:r>
      <w:r w:rsidRPr="003B7401">
        <w:rPr>
          <w:i/>
          <w:color w:val="000000"/>
        </w:rPr>
        <w:t>occurrences</w:t>
      </w:r>
      <w:r w:rsidR="00E73097" w:rsidRPr="003B7401">
        <w:rPr>
          <w:color w:val="000000"/>
        </w:rPr>
        <w:t xml:space="preserve"> inilah yang akan menjadi </w:t>
      </w:r>
      <w:r w:rsidR="00E73097" w:rsidRPr="003B7401">
        <w:rPr>
          <w:i/>
          <w:color w:val="000000"/>
        </w:rPr>
        <w:t>golden d</w:t>
      </w:r>
      <w:r w:rsidRPr="003B7401">
        <w:rPr>
          <w:i/>
          <w:color w:val="000000"/>
        </w:rPr>
        <w:t>ata</w:t>
      </w:r>
      <w:r w:rsidR="000966EF" w:rsidRPr="003B7401">
        <w:rPr>
          <w:color w:val="000000"/>
        </w:rPr>
        <w:t>. Jika semua CustNm memiliki isian yang mirip</w:t>
      </w:r>
      <w:r w:rsidRPr="003B7401">
        <w:rPr>
          <w:color w:val="000000"/>
        </w:rPr>
        <w:t>, maka harus dilanjutkan de</w:t>
      </w:r>
      <w:r w:rsidR="007865C4" w:rsidRPr="003B7401">
        <w:rPr>
          <w:color w:val="000000"/>
        </w:rPr>
        <w:t>ngan kriteria ke-3.</w:t>
      </w:r>
    </w:p>
    <w:p w14:paraId="28A6AD54" w14:textId="77777777" w:rsidR="00BB0F92" w:rsidRDefault="007865C4"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3,</w:t>
      </w:r>
      <w:r w:rsidR="00506655">
        <w:rPr>
          <w:color w:val="000000"/>
        </w:rPr>
        <w:t xml:space="preserve"> yaitu</w:t>
      </w:r>
      <w:r w:rsidR="00BE6B4D" w:rsidRPr="000966EF">
        <w:rPr>
          <w:color w:val="000000"/>
        </w:rPr>
        <w:t xml:space="preserve"> dari k</w:t>
      </w:r>
      <w:r w:rsidR="009703BE" w:rsidRPr="000966EF">
        <w:rPr>
          <w:color w:val="000000"/>
        </w:rPr>
        <w:t>etiga itu harus dipilih yang paling panjang stringnya. Jika tidak ditemukan juga yang paling panjang, maka gunakan kriteria ke-4</w:t>
      </w:r>
      <w:r w:rsidR="00BB0F92">
        <w:rPr>
          <w:color w:val="000000"/>
        </w:rPr>
        <w:t>.</w:t>
      </w:r>
    </w:p>
    <w:p w14:paraId="33C750D3" w14:textId="04C436CB" w:rsidR="005207C6" w:rsidRPr="0006521C" w:rsidRDefault="00BB0F92" w:rsidP="0006521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4,</w:t>
      </w:r>
      <w:r w:rsidR="0018186F" w:rsidRPr="000966EF">
        <w:rPr>
          <w:color w:val="000000"/>
        </w:rPr>
        <w:t xml:space="preserve"> yakni apakah ada </w:t>
      </w:r>
      <w:r w:rsidR="0018186F" w:rsidRPr="000966EF">
        <w:rPr>
          <w:i/>
          <w:color w:val="000000"/>
        </w:rPr>
        <w:t>record</w:t>
      </w:r>
      <w:r w:rsidR="009703BE" w:rsidRPr="000966EF">
        <w:rPr>
          <w:color w:val="000000"/>
        </w:rPr>
        <w:t xml:space="preserve"> yang berasal dari NCBS, jika ada </w:t>
      </w:r>
      <w:r w:rsidR="009703BE" w:rsidRPr="000966EF">
        <w:rPr>
          <w:i/>
          <w:color w:val="000000"/>
        </w:rPr>
        <w:t>golden data</w:t>
      </w:r>
      <w:r w:rsidR="009703BE" w:rsidRPr="000966EF">
        <w:rPr>
          <w:color w:val="000000"/>
        </w:rPr>
        <w:t xml:space="preserve"> didapat, jika tidak maka hanya karena satu </w:t>
      </w:r>
      <w:r w:rsidR="0034797A" w:rsidRPr="000966EF">
        <w:rPr>
          <w:color w:val="000000"/>
        </w:rPr>
        <w:t>kolom</w:t>
      </w:r>
      <w:r w:rsidR="009703BE" w:rsidRPr="000966EF">
        <w:rPr>
          <w:color w:val="000000"/>
        </w:rPr>
        <w:t xml:space="preserve"> ini saja (CustNm) </w:t>
      </w:r>
      <w:r w:rsidR="009703BE" w:rsidRPr="000966EF">
        <w:rPr>
          <w:i/>
          <w:color w:val="000000"/>
        </w:rPr>
        <w:t>golden data</w:t>
      </w:r>
      <w:r w:rsidR="009703BE" w:rsidRPr="000966EF">
        <w:rPr>
          <w:color w:val="000000"/>
        </w:rPr>
        <w:t xml:space="preserve"> tidak bisa diben</w:t>
      </w:r>
      <w:r w:rsidR="007A7E11" w:rsidRPr="000966EF">
        <w:rPr>
          <w:color w:val="000000"/>
        </w:rPr>
        <w:t>tuk</w:t>
      </w:r>
      <w:r w:rsidR="001C05EB" w:rsidRPr="000966EF">
        <w:rPr>
          <w:color w:val="000000"/>
        </w:rPr>
        <w:t>.</w:t>
      </w:r>
      <w:r w:rsidR="007A7E11" w:rsidRPr="000966EF">
        <w:rPr>
          <w:color w:val="000000"/>
        </w:rPr>
        <w:t xml:space="preserve"> </w:t>
      </w:r>
      <w:r w:rsidR="001C05EB" w:rsidRPr="0006521C">
        <w:rPr>
          <w:color w:val="000000"/>
        </w:rPr>
        <w:t>Pemb</w:t>
      </w:r>
      <w:r w:rsidR="007A7E11" w:rsidRPr="0006521C">
        <w:rPr>
          <w:color w:val="000000"/>
        </w:rPr>
        <w:t>entuk</w:t>
      </w:r>
      <w:r w:rsidR="004A522F" w:rsidRPr="0006521C">
        <w:rPr>
          <w:color w:val="000000"/>
        </w:rPr>
        <w:t xml:space="preserve"> </w:t>
      </w:r>
      <w:r w:rsidR="004A522F" w:rsidRPr="0006521C">
        <w:rPr>
          <w:i/>
          <w:color w:val="000000"/>
        </w:rPr>
        <w:t>golden data</w:t>
      </w:r>
      <w:r w:rsidR="007A7E11" w:rsidRPr="0006521C">
        <w:rPr>
          <w:color w:val="000000"/>
        </w:rPr>
        <w:t xml:space="preserve"> </w:t>
      </w:r>
      <w:r w:rsidR="004A522F" w:rsidRPr="0006521C">
        <w:rPr>
          <w:color w:val="000000"/>
        </w:rPr>
        <w:t xml:space="preserve">akan </w:t>
      </w:r>
      <w:r w:rsidR="007A7E11" w:rsidRPr="0006521C">
        <w:rPr>
          <w:color w:val="000000"/>
        </w:rPr>
        <w:t>melalui</w:t>
      </w:r>
      <w:r w:rsidR="004A522F" w:rsidRPr="0006521C">
        <w:rPr>
          <w:color w:val="000000"/>
        </w:rPr>
        <w:t xml:space="preserve"> </w:t>
      </w:r>
      <w:r w:rsidR="004A522F" w:rsidRPr="0006521C">
        <w:rPr>
          <w:i/>
          <w:color w:val="000000"/>
        </w:rPr>
        <w:t>merge</w:t>
      </w:r>
      <w:r w:rsidR="004A522F" w:rsidRPr="0006521C">
        <w:rPr>
          <w:color w:val="000000"/>
        </w:rPr>
        <w:t xml:space="preserve"> atau </w:t>
      </w:r>
      <w:r w:rsidR="004A522F" w:rsidRPr="0006521C">
        <w:rPr>
          <w:i/>
          <w:color w:val="000000"/>
        </w:rPr>
        <w:t>unmerge</w:t>
      </w:r>
      <w:r w:rsidR="007A7E11" w:rsidRPr="0006521C">
        <w:rPr>
          <w:color w:val="000000"/>
        </w:rPr>
        <w:t xml:space="preserve"> </w:t>
      </w:r>
      <w:r w:rsidR="007A7E11" w:rsidRPr="0006521C">
        <w:rPr>
          <w:i/>
          <w:color w:val="000000"/>
        </w:rPr>
        <w:t>data-s</w:t>
      </w:r>
      <w:r w:rsidR="009703BE" w:rsidRPr="0006521C">
        <w:rPr>
          <w:i/>
          <w:color w:val="000000"/>
        </w:rPr>
        <w:t>teward</w:t>
      </w:r>
      <w:r w:rsidR="002363EB" w:rsidRPr="0006521C">
        <w:rPr>
          <w:color w:val="000000"/>
        </w:rPr>
        <w:t xml:space="preserve"> </w:t>
      </w:r>
      <w:r w:rsidR="00F00A4D" w:rsidRPr="0006521C">
        <w:rPr>
          <w:color w:val="000000"/>
        </w:rPr>
        <w:t>pada</w:t>
      </w:r>
      <w:r w:rsidR="001C05EB" w:rsidRPr="0006521C">
        <w:rPr>
          <w:color w:val="000000"/>
        </w:rPr>
        <w:t xml:space="preserve"> tahap evaluasi</w:t>
      </w:r>
      <w:r w:rsidR="00F00A4D" w:rsidRPr="0006521C">
        <w:rPr>
          <w:color w:val="000000"/>
        </w:rPr>
        <w:t xml:space="preserve"> </w:t>
      </w:r>
      <w:r w:rsidR="001F429B" w:rsidRPr="0006521C">
        <w:rPr>
          <w:i/>
          <w:color w:val="000000"/>
        </w:rPr>
        <w:t xml:space="preserve">end-user </w:t>
      </w:r>
      <w:r w:rsidR="001F429B" w:rsidRPr="0006521C">
        <w:rPr>
          <w:color w:val="000000"/>
        </w:rPr>
        <w:t>ECIF.</w:t>
      </w:r>
    </w:p>
    <w:p w14:paraId="22AB5D32" w14:textId="106E054E" w:rsidR="00D66DBD" w:rsidRPr="00E05ECF" w:rsidRDefault="00861124" w:rsidP="00B10AA4">
      <w:pPr>
        <w:pStyle w:val="ListParagraph"/>
        <w:widowControl w:val="0"/>
        <w:numPr>
          <w:ilvl w:val="0"/>
          <w:numId w:val="23"/>
        </w:numPr>
        <w:tabs>
          <w:tab w:val="center" w:pos="4723"/>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E05ECF">
        <w:rPr>
          <w:rFonts w:ascii="Times New Roman" w:hAnsi="Times New Roman" w:cs="Times New Roman"/>
          <w:i/>
          <w:color w:val="000000"/>
          <w:lang w:val="id-ID"/>
        </w:rPr>
        <w:t>Evalu</w:t>
      </w:r>
      <w:r w:rsidR="00575DC9" w:rsidRPr="00E05ECF">
        <w:rPr>
          <w:rFonts w:ascii="Times New Roman" w:hAnsi="Times New Roman" w:cs="Times New Roman"/>
          <w:i/>
          <w:color w:val="000000"/>
          <w:lang w:val="id-ID"/>
        </w:rPr>
        <w:t>a</w:t>
      </w:r>
      <w:r w:rsidRPr="00E05ECF">
        <w:rPr>
          <w:rFonts w:ascii="Times New Roman" w:hAnsi="Times New Roman" w:cs="Times New Roman"/>
          <w:i/>
          <w:color w:val="000000"/>
          <w:lang w:val="id-ID"/>
        </w:rPr>
        <w:t>tion</w:t>
      </w:r>
    </w:p>
    <w:p w14:paraId="1996F3C1" w14:textId="4F11E8FD" w:rsidR="0031016B" w:rsidRDefault="00331418" w:rsidP="00AD2DEB">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r w:rsidR="00A5713A" w:rsidRPr="00972B9A">
        <w:rPr>
          <w:i/>
          <w:color w:val="000000"/>
          <w:lang w:val="id-ID"/>
        </w:rPr>
        <w:t>evaluation</w:t>
      </w:r>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r w:rsidR="00CE4E9E" w:rsidRPr="00CE4E9E">
        <w:rPr>
          <w:i/>
          <w:color w:val="000000"/>
          <w:lang w:val="id-ID"/>
        </w:rPr>
        <w:t>golden data</w:t>
      </w:r>
      <w:r w:rsidR="00CE4E9E">
        <w:rPr>
          <w:color w:val="000000"/>
          <w:lang w:val="id-ID"/>
        </w:rPr>
        <w:t xml:space="preserve"> atau</w:t>
      </w:r>
      <w:r w:rsidR="00371DF9" w:rsidRPr="00972B9A">
        <w:rPr>
          <w:color w:val="000000"/>
          <w:lang w:val="id-ID"/>
        </w:rPr>
        <w:t xml:space="preserve"> </w:t>
      </w:r>
      <w:r w:rsidR="00371DF9" w:rsidRPr="00972B9A">
        <w:rPr>
          <w:i/>
          <w:color w:val="000000"/>
          <w:lang w:val="id-ID"/>
        </w:rPr>
        <w:t>single</w:t>
      </w:r>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dilakukan pada aplikasi websit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r w:rsidR="00AD11D6" w:rsidRPr="00972B9A">
        <w:rPr>
          <w:i/>
          <w:lang w:val="id-ID"/>
        </w:rPr>
        <w:t>single</w:t>
      </w:r>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r w:rsidR="00D716B7" w:rsidRPr="00972B9A">
        <w:rPr>
          <w:i/>
          <w:lang w:val="id-ID"/>
        </w:rPr>
        <w:t>merge</w:t>
      </w:r>
      <w:r w:rsidR="00AB4446">
        <w:rPr>
          <w:lang w:val="id-ID"/>
        </w:rPr>
        <w:t xml:space="preserve">, </w:t>
      </w:r>
      <w:r w:rsidR="00D716B7" w:rsidRPr="00972B9A">
        <w:rPr>
          <w:i/>
          <w:lang w:val="id-ID"/>
        </w:rPr>
        <w:t>unmerge</w:t>
      </w:r>
      <w:r w:rsidR="00AB4446">
        <w:rPr>
          <w:i/>
          <w:lang w:val="id-ID"/>
        </w:rPr>
        <w:t xml:space="preserve">, </w:t>
      </w:r>
      <w:r w:rsidR="00AB4446">
        <w:rPr>
          <w:lang w:val="id-ID"/>
        </w:rPr>
        <w:t xml:space="preserve">dan </w:t>
      </w:r>
      <w:r w:rsidR="00AB4446" w:rsidRPr="00F272C0">
        <w:rPr>
          <w:i/>
          <w:lang w:val="id-ID"/>
        </w:rPr>
        <w:t>update</w:t>
      </w:r>
      <w:r w:rsidR="000C6006" w:rsidRPr="00972B9A">
        <w:rPr>
          <w:lang w:val="id-ID"/>
        </w:rPr>
        <w:t xml:space="preserve"> pada </w:t>
      </w:r>
      <w:r w:rsidR="000C6006" w:rsidRPr="00972B9A">
        <w:rPr>
          <w:i/>
          <w:lang w:val="id-ID"/>
        </w:rPr>
        <w:t>golden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r w:rsidR="00D716B7" w:rsidRPr="00972B9A">
        <w:rPr>
          <w:i/>
          <w:lang w:val="id-ID"/>
        </w:rPr>
        <w:t>parent</w:t>
      </w:r>
      <w:r w:rsidR="00D716B7" w:rsidRPr="00972B9A">
        <w:rPr>
          <w:lang w:val="id-ID"/>
        </w:rPr>
        <w:t xml:space="preserve"> CIF</w:t>
      </w:r>
      <w:r w:rsidR="00B00F55" w:rsidRPr="00972B9A">
        <w:rPr>
          <w:lang w:val="id-ID"/>
        </w:rPr>
        <w:t xml:space="preserve"> dan </w:t>
      </w:r>
      <w:r w:rsidR="00B00F55" w:rsidRPr="00972B9A">
        <w:rPr>
          <w:i/>
          <w:lang w:val="id-ID"/>
        </w:rPr>
        <w:t>child</w:t>
      </w:r>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p>
    <w:p w14:paraId="1FDC243A" w14:textId="7D2407E3" w:rsidR="00E06A7C" w:rsidRPr="00972B9A" w:rsidRDefault="00E06A7C" w:rsidP="0031016B">
      <w:pPr>
        <w:ind w:firstLine="567"/>
        <w:jc w:val="both"/>
        <w:rPr>
          <w:i/>
          <w:lang w:val="id-ID"/>
        </w:rPr>
      </w:pPr>
      <w:r w:rsidRPr="00972B9A">
        <w:rPr>
          <w:i/>
          <w:lang w:val="id-ID"/>
        </w:rPr>
        <w:t>Parent</w:t>
      </w:r>
      <w:r w:rsidRPr="00972B9A">
        <w:rPr>
          <w:lang w:val="id-ID"/>
        </w:rPr>
        <w:t xml:space="preserve"> CIF merupakan </w:t>
      </w:r>
      <w:r w:rsidRPr="00972B9A">
        <w:rPr>
          <w:i/>
          <w:lang w:val="id-ID"/>
        </w:rPr>
        <w:t>golden</w:t>
      </w:r>
      <w:r w:rsidRPr="00972B9A">
        <w:rPr>
          <w:lang w:val="id-ID"/>
        </w:rPr>
        <w:t xml:space="preserve"> </w:t>
      </w:r>
      <w:r w:rsidRPr="00972B9A">
        <w:rPr>
          <w:i/>
          <w:lang w:val="id-ID"/>
        </w:rPr>
        <w:t xml:space="preserve">data </w:t>
      </w:r>
      <w:r w:rsidRPr="00972B9A">
        <w:rPr>
          <w:lang w:val="id-ID"/>
        </w:rPr>
        <w:t xml:space="preserve">terbaik atau </w:t>
      </w:r>
      <w:r w:rsidRPr="00972B9A">
        <w:rPr>
          <w:i/>
          <w:lang w:val="id-ID"/>
        </w:rPr>
        <w:t>single</w:t>
      </w:r>
      <w:r w:rsidRPr="00972B9A">
        <w:rPr>
          <w:lang w:val="id-ID"/>
        </w:rPr>
        <w:t xml:space="preserve"> CIF terbaik. Sedangkan,</w:t>
      </w:r>
      <w:r w:rsidRPr="00972B9A">
        <w:rPr>
          <w:i/>
          <w:lang w:val="id-ID"/>
        </w:rPr>
        <w:t xml:space="preserve"> child</w:t>
      </w:r>
      <w:r w:rsidRPr="00972B9A">
        <w:rPr>
          <w:lang w:val="id-ID"/>
        </w:rPr>
        <w:t xml:space="preserve"> merupakan histori data dari </w:t>
      </w:r>
      <w:r w:rsidRPr="00972B9A">
        <w:rPr>
          <w:i/>
          <w:lang w:val="id-ID"/>
        </w:rPr>
        <w:t>golden data</w:t>
      </w:r>
      <w:r w:rsidRPr="00972B9A">
        <w:rPr>
          <w:lang w:val="id-ID"/>
        </w:rPr>
        <w:t xml:space="preserve">. Histori data berisi CIF yang memiliki skor kemiripan yang tinggi dengan </w:t>
      </w:r>
      <w:r w:rsidRPr="00972B9A">
        <w:rPr>
          <w:i/>
          <w:lang w:val="id-ID"/>
        </w:rPr>
        <w:t>golden</w:t>
      </w:r>
      <w:r w:rsidRPr="00972B9A">
        <w:rPr>
          <w:i/>
          <w:lang w:val="id-ID"/>
        </w:rPr>
        <w:softHyphen/>
        <w:t xml:space="preserve"> data. </w:t>
      </w:r>
    </w:p>
    <w:p w14:paraId="5B6696E4" w14:textId="77777777" w:rsidR="00E06A7C" w:rsidRDefault="00E06A7C" w:rsidP="00E06A7C">
      <w:pPr>
        <w:ind w:firstLine="567"/>
        <w:jc w:val="both"/>
        <w:rPr>
          <w:lang w:val="id-ID"/>
        </w:rPr>
      </w:pPr>
      <w:r w:rsidRPr="00972B9A">
        <w:rPr>
          <w:i/>
          <w:lang w:val="id-ID"/>
        </w:rPr>
        <w:lastRenderedPageBreak/>
        <w:t xml:space="preserve">Merge </w:t>
      </w:r>
      <w:r w:rsidRPr="00972B9A">
        <w:rPr>
          <w:lang w:val="id-ID"/>
        </w:rPr>
        <w:t xml:space="preserve">dilakukan jika ada data CIF yang masih dianggap mirip pada masing-masing </w:t>
      </w:r>
      <w:r w:rsidRPr="00972B9A">
        <w:rPr>
          <w:i/>
          <w:lang w:val="id-ID"/>
        </w:rPr>
        <w:t>golden data</w:t>
      </w:r>
      <w:r w:rsidRPr="00972B9A">
        <w:rPr>
          <w:lang w:val="id-ID"/>
        </w:rPr>
        <w:t xml:space="preserve"> atau pun </w:t>
      </w:r>
      <w:r w:rsidRPr="00972B9A">
        <w:rPr>
          <w:i/>
          <w:lang w:val="id-ID"/>
        </w:rPr>
        <w:t xml:space="preserve">potensial </w:t>
      </w:r>
      <w:r w:rsidRPr="00972B9A">
        <w:rPr>
          <w:lang w:val="id-ID"/>
        </w:rPr>
        <w:t xml:space="preserve">data. </w:t>
      </w:r>
      <w:r w:rsidRPr="00972B9A">
        <w:rPr>
          <w:i/>
          <w:lang w:val="id-ID"/>
        </w:rPr>
        <w:t xml:space="preserve">Merge </w:t>
      </w:r>
      <w:r w:rsidRPr="00972B9A">
        <w:rPr>
          <w:lang w:val="id-ID"/>
        </w:rPr>
        <w:t xml:space="preserve">diinisiasi dengan memilih CIF yang dianggap mirip. Kemudian diterapkan sebuah aturan untuk menentukan pilihan isian terbaik dari </w:t>
      </w:r>
      <w:r w:rsidRPr="0034797A">
        <w:rPr>
          <w:i/>
          <w:lang w:val="id-ID"/>
        </w:rPr>
        <w:t>kolom</w:t>
      </w:r>
      <w:r w:rsidRPr="00972B9A">
        <w:rPr>
          <w:lang w:val="id-ID"/>
        </w:rPr>
        <w:t xml:space="preserve">-kolom data pada CIF. Aturan tersebut mengikuti algoritme </w:t>
      </w:r>
      <w:r w:rsidRPr="00972B9A">
        <w:rPr>
          <w:i/>
          <w:lang w:val="id-ID"/>
        </w:rPr>
        <w:t xml:space="preserve">fitering </w:t>
      </w:r>
      <w:r w:rsidRPr="00972B9A">
        <w:rPr>
          <w:lang w:val="id-ID"/>
        </w:rPr>
        <w:t xml:space="preserve">CIF, yaitu isian terbaik ditentukan dengan memperhatikan: 1) updated_data terbaru, 2) ide_source prioritas, yaitu NCBS, Ascend, Adira, 3) isian yang tidak </w:t>
      </w:r>
      <w:r w:rsidRPr="00972B9A">
        <w:rPr>
          <w:i/>
          <w:lang w:val="id-ID"/>
        </w:rPr>
        <w:t xml:space="preserve">null </w:t>
      </w:r>
      <w:r w:rsidRPr="00972B9A">
        <w:rPr>
          <w:lang w:val="id-ID"/>
        </w:rPr>
        <w:t xml:space="preserve">atau kosong. Setelah isian ditentukan, maka akan dilakukan </w:t>
      </w:r>
      <w:r w:rsidRPr="00972B9A">
        <w:rPr>
          <w:i/>
          <w:lang w:val="id-ID"/>
        </w:rPr>
        <w:t>approval</w:t>
      </w:r>
      <w:r w:rsidRPr="00972B9A">
        <w:rPr>
          <w:lang w:val="id-ID"/>
        </w:rPr>
        <w:t xml:space="preserve"> untuk menyetujui CIF tersebut menjadi </w:t>
      </w:r>
      <w:r w:rsidRPr="00972B9A">
        <w:rPr>
          <w:i/>
          <w:lang w:val="id-ID"/>
        </w:rPr>
        <w:t>single</w:t>
      </w:r>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r w:rsidRPr="00972B9A">
        <w:rPr>
          <w:i/>
          <w:lang w:val="id-ID"/>
        </w:rPr>
        <w:t>unmerge</w:t>
      </w:r>
      <w:r w:rsidRPr="00972B9A">
        <w:rPr>
          <w:lang w:val="id-ID"/>
        </w:rPr>
        <w:t xml:space="preserve"> dilakukan jika ada data histori dari </w:t>
      </w:r>
      <w:r w:rsidRPr="00972B9A">
        <w:rPr>
          <w:i/>
          <w:lang w:val="id-ID"/>
        </w:rPr>
        <w:t>single</w:t>
      </w:r>
      <w:r w:rsidRPr="00972B9A">
        <w:rPr>
          <w:lang w:val="id-ID"/>
        </w:rPr>
        <w:t xml:space="preserve"> CIF yang dianggap memiliki kemiripan yang rendah dengan </w:t>
      </w:r>
      <w:r w:rsidRPr="00972B9A">
        <w:rPr>
          <w:i/>
          <w:lang w:val="id-ID"/>
        </w:rPr>
        <w:t>golden data</w:t>
      </w:r>
      <w:r>
        <w:rPr>
          <w:lang w:val="id-ID"/>
        </w:rPr>
        <w:t xml:space="preserve"> atau </w:t>
      </w:r>
      <w:r>
        <w:rPr>
          <w:i/>
          <w:lang w:val="id-ID"/>
        </w:rPr>
        <w:t>parent</w:t>
      </w:r>
      <w:r w:rsidRPr="00972B9A">
        <w:rPr>
          <w:i/>
          <w:lang w:val="id-ID"/>
        </w:rPr>
        <w:t>.</w:t>
      </w:r>
      <w:r w:rsidRPr="00972B9A">
        <w:rPr>
          <w:lang w:val="id-ID"/>
        </w:rPr>
        <w:t xml:space="preserve"> CIF yang diproses </w:t>
      </w:r>
      <w:r w:rsidRPr="00972B9A">
        <w:rPr>
          <w:i/>
          <w:lang w:val="id-ID"/>
        </w:rPr>
        <w:t>unmerge</w:t>
      </w:r>
      <w:r w:rsidRPr="00972B9A">
        <w:rPr>
          <w:lang w:val="id-ID"/>
        </w:rPr>
        <w:t xml:space="preserve"> akan membentuk </w:t>
      </w:r>
      <w:r w:rsidRPr="00972B9A">
        <w:rPr>
          <w:i/>
          <w:lang w:val="id-ID"/>
        </w:rPr>
        <w:t xml:space="preserve">golden data </w:t>
      </w:r>
      <w:r w:rsidRPr="00972B9A">
        <w:rPr>
          <w:lang w:val="id-ID"/>
        </w:rPr>
        <w:t xml:space="preserve">baru dengan histori CIF itu sendiri. </w:t>
      </w:r>
      <w:bookmarkStart w:id="1" w:name="_How_Updating_Master"/>
      <w:bookmarkEnd w:id="1"/>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r>
        <w:rPr>
          <w:i/>
          <w:lang w:val="id-ID"/>
        </w:rPr>
        <w:t>update</w:t>
      </w:r>
      <w:r>
        <w:rPr>
          <w:lang w:val="id-ID"/>
        </w:rPr>
        <w:t xml:space="preserve"> </w:t>
      </w:r>
      <w:r w:rsidRPr="00014184">
        <w:rPr>
          <w:i/>
          <w:lang w:val="id-ID"/>
        </w:rPr>
        <w:t>golden data</w:t>
      </w:r>
      <w:r>
        <w:rPr>
          <w:lang w:val="id-ID"/>
        </w:rPr>
        <w:t xml:space="preserve"> dilakukan jika ada data eksternal yang dianggap oleh pakar adalah </w:t>
      </w:r>
      <w:r w:rsidRPr="00764130">
        <w:rPr>
          <w:i/>
          <w:lang w:val="id-ID"/>
        </w:rPr>
        <w:t>golden data</w:t>
      </w:r>
      <w:r>
        <w:rPr>
          <w:lang w:val="id-ID"/>
        </w:rPr>
        <w:t xml:space="preserve"> atau data histori dari single CIF yang telah ada. Setiap proses </w:t>
      </w:r>
      <w:r>
        <w:rPr>
          <w:i/>
          <w:lang w:val="id-ID"/>
        </w:rPr>
        <w:t>merge</w:t>
      </w:r>
      <w:r>
        <w:rPr>
          <w:lang w:val="id-ID"/>
        </w:rPr>
        <w:t xml:space="preserve">, </w:t>
      </w:r>
      <w:r>
        <w:rPr>
          <w:i/>
          <w:lang w:val="id-ID"/>
        </w:rPr>
        <w:t>unmerge</w:t>
      </w:r>
      <w:r>
        <w:rPr>
          <w:lang w:val="id-ID"/>
        </w:rPr>
        <w:t xml:space="preserve"> dan </w:t>
      </w:r>
      <w:r>
        <w:rPr>
          <w:i/>
          <w:lang w:val="id-ID"/>
        </w:rPr>
        <w:t>update</w:t>
      </w:r>
      <w:r>
        <w:rPr>
          <w:lang w:val="id-ID"/>
        </w:rPr>
        <w:t xml:space="preserve"> pada </w:t>
      </w:r>
      <w:r>
        <w:rPr>
          <w:i/>
          <w:lang w:val="id-ID"/>
        </w:rPr>
        <w:t>golden</w:t>
      </w:r>
      <w:r>
        <w:rPr>
          <w:lang w:val="id-ID"/>
        </w:rPr>
        <w:t xml:space="preserve"> </w:t>
      </w:r>
      <w:r>
        <w:rPr>
          <w:i/>
          <w:lang w:val="id-ID"/>
        </w:rPr>
        <w:t xml:space="preserve">data </w:t>
      </w:r>
      <w:r>
        <w:rPr>
          <w:lang w:val="id-ID"/>
        </w:rPr>
        <w:t xml:space="preserve">akan melalu proses approval. </w:t>
      </w:r>
    </w:p>
    <w:p w14:paraId="0A4991EF" w14:textId="77777777" w:rsidR="00BB7389" w:rsidRDefault="00BB7389" w:rsidP="00BB7389">
      <w:pPr>
        <w:ind w:firstLine="567"/>
        <w:jc w:val="both"/>
        <w:rPr>
          <w:lang w:val="id-ID"/>
        </w:rPr>
      </w:pPr>
    </w:p>
    <w:p w14:paraId="381C754E" w14:textId="7B259031" w:rsidR="005F441E" w:rsidRDefault="00D57161" w:rsidP="00C954C6">
      <w:pPr>
        <w:ind w:firstLine="567"/>
        <w:jc w:val="both"/>
        <w:rPr>
          <w:lang w:val="id-ID"/>
        </w:rPr>
      </w:pPr>
      <w:r>
        <w:rPr>
          <w:lang w:val="id-ID"/>
        </w:rPr>
        <w:t xml:space="preserve">Pada website E-CIF juga disediakan </w:t>
      </w:r>
      <w:r>
        <w:rPr>
          <w:i/>
          <w:lang w:val="id-ID"/>
        </w:rPr>
        <w:t>user interface</w:t>
      </w:r>
      <w:r>
        <w:rPr>
          <w:lang w:val="id-ID"/>
        </w:rPr>
        <w:t xml:space="preserve"> untuk </w:t>
      </w:r>
      <w:r w:rsidR="00846DC5">
        <w:rPr>
          <w:lang w:val="id-ID"/>
        </w:rPr>
        <w:t xml:space="preserve">pengguna dalam </w:t>
      </w:r>
      <w:r w:rsidR="007E29B1">
        <w:rPr>
          <w:lang w:val="id-ID"/>
        </w:rPr>
        <w:t>men</w:t>
      </w:r>
      <w:r>
        <w:rPr>
          <w:lang w:val="id-ID"/>
        </w:rPr>
        <w:t xml:space="preserve">entukan parameter </w:t>
      </w:r>
      <w:r>
        <w:rPr>
          <w:i/>
          <w:lang w:val="id-ID"/>
        </w:rPr>
        <w:t xml:space="preserve">matching, </w:t>
      </w:r>
      <w:r w:rsidR="007E29B1">
        <w:rPr>
          <w:lang w:val="id-ID"/>
        </w:rPr>
        <w:t xml:space="preserve">menentukan </w:t>
      </w:r>
      <w:r>
        <w:rPr>
          <w:lang w:val="id-ID"/>
        </w:rPr>
        <w:t xml:space="preserve">parameter dan mekanisme </w:t>
      </w:r>
      <w:r>
        <w:rPr>
          <w:i/>
          <w:lang w:val="id-ID"/>
        </w:rPr>
        <w:t>cleansing</w:t>
      </w:r>
      <w:r>
        <w:rPr>
          <w:lang w:val="id-ID"/>
        </w:rPr>
        <w:t xml:space="preserve"> </w:t>
      </w:r>
      <w:r w:rsidRPr="00D57161">
        <w:rPr>
          <w:i/>
          <w:lang w:val="id-ID"/>
        </w:rPr>
        <w:t>find-what</w:t>
      </w:r>
      <w:r>
        <w:rPr>
          <w:lang w:val="id-ID"/>
        </w:rPr>
        <w:t xml:space="preserve"> dan </w:t>
      </w:r>
      <w:r w:rsidRPr="00D57161">
        <w:rPr>
          <w:i/>
          <w:lang w:val="id-ID"/>
        </w:rPr>
        <w:t>replace-by</w:t>
      </w:r>
      <w:r>
        <w:rPr>
          <w:lang w:val="id-ID"/>
        </w:rPr>
        <w:t xml:space="preserve">, </w:t>
      </w:r>
      <w:r w:rsidR="00A74D7E">
        <w:rPr>
          <w:lang w:val="id-ID"/>
        </w:rPr>
        <w:t xml:space="preserve">menentukan </w:t>
      </w:r>
      <w:r>
        <w:rPr>
          <w:lang w:val="id-ID"/>
        </w:rPr>
        <w:t xml:space="preserve">parameter </w:t>
      </w:r>
      <w:r w:rsidRPr="00D57161">
        <w:rPr>
          <w:i/>
          <w:lang w:val="id-ID"/>
        </w:rPr>
        <w:t>treshold</w:t>
      </w:r>
      <w:r>
        <w:rPr>
          <w:lang w:val="id-ID"/>
        </w:rPr>
        <w:t xml:space="preserve"> untuk </w:t>
      </w:r>
      <w:r w:rsidRPr="00A8667F">
        <w:rPr>
          <w:i/>
          <w:lang w:val="id-ID"/>
        </w:rPr>
        <w:t>upper bound</w:t>
      </w:r>
      <w:r>
        <w:rPr>
          <w:lang w:val="id-ID"/>
        </w:rPr>
        <w:t xml:space="preserve"> dan </w:t>
      </w:r>
      <w:r w:rsidRPr="00A8667F">
        <w:rPr>
          <w:i/>
          <w:lang w:val="id-ID"/>
        </w:rPr>
        <w:t>lower bound</w:t>
      </w:r>
      <w:r>
        <w:rPr>
          <w:lang w:val="id-ID"/>
        </w:rPr>
        <w:t xml:space="preserve"> untuk </w:t>
      </w:r>
      <w:r w:rsidRPr="00D57161">
        <w:rPr>
          <w:i/>
          <w:iCs/>
          <w:lang w:val="id-ID"/>
        </w:rPr>
        <w:t>score dan weight</w:t>
      </w:r>
      <w:r>
        <w:rPr>
          <w:lang w:val="id-ID"/>
        </w:rPr>
        <w:t>_</w:t>
      </w:r>
      <w:r>
        <w:rPr>
          <w:i/>
          <w:lang w:val="id-ID"/>
        </w:rPr>
        <w:t>score</w:t>
      </w:r>
      <w:r>
        <w:rPr>
          <w:lang w:val="id-ID"/>
        </w:rPr>
        <w:t xml:space="preserve"> dan </w:t>
      </w:r>
      <w:r w:rsidR="001E6AE8">
        <w:rPr>
          <w:lang w:val="id-ID"/>
        </w:rPr>
        <w:t xml:space="preserve">menentukan </w:t>
      </w:r>
      <w:r>
        <w:rPr>
          <w:lang w:val="id-ID"/>
        </w:rPr>
        <w:t>mekanisme level approval.</w:t>
      </w:r>
      <w:r w:rsidR="00CF0AA1">
        <w:rPr>
          <w:lang w:val="id-ID"/>
        </w:rPr>
        <w:t xml:space="preserve"> </w:t>
      </w:r>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128F7978"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w:t>
      </w:r>
      <w:r w:rsidR="00A06E17">
        <w:rPr>
          <w:rFonts w:eastAsia="Times New Roman" w:cs="Arial"/>
          <w:szCs w:val="22"/>
          <w:lang w:val="id-ID" w:eastAsia="ja-JP"/>
        </w:rPr>
        <w:t xml:space="preserve"> selama 6 bulan dan untuk lebih lengkapnya </w:t>
      </w:r>
      <w:r w:rsidR="001E25F5">
        <w:rPr>
          <w:rFonts w:eastAsia="Times New Roman" w:cs="Arial"/>
          <w:szCs w:val="22"/>
          <w:lang w:val="id-ID" w:eastAsia="ja-JP"/>
        </w:rPr>
        <w:t xml:space="preserve"> seperti yang terlihat pada T</w:t>
      </w:r>
      <w:r w:rsidRPr="00972B9A">
        <w:rPr>
          <w:rFonts w:eastAsia="Times New Roman" w:cs="Arial"/>
          <w:szCs w:val="22"/>
          <w:lang w:val="id-ID" w:eastAsia="ja-JP"/>
        </w:rPr>
        <w: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2" w:name="_Toc472575125"/>
      <w:r w:rsidRPr="00972B9A">
        <w:rPr>
          <w:color w:val="000000" w:themeColor="text1"/>
          <w:lang w:val="id-ID"/>
        </w:rPr>
        <w:t>Jadwal Penelitian</w:t>
      </w:r>
      <w:bookmarkEnd w:id="2"/>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No</w:t>
            </w:r>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FB3FAC">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gs</w:t>
            </w:r>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0" w:type="auto"/>
          </w:tcPr>
          <w:p w14:paraId="3E1447C8"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Okt</w:t>
            </w:r>
          </w:p>
        </w:tc>
        <w:tc>
          <w:tcPr>
            <w:tcW w:w="0" w:type="auto"/>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FB3FAC">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tudi Literatur</w:t>
            </w:r>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0" w:type="auto"/>
          </w:tcPr>
          <w:p w14:paraId="3232E85A" w14:textId="77777777" w:rsidR="00EA1188" w:rsidRPr="00972B9A" w:rsidRDefault="00EA1188" w:rsidP="00FB3FAC">
            <w:pPr>
              <w:rPr>
                <w:color w:val="000000" w:themeColor="text1"/>
                <w:sz w:val="24"/>
                <w:szCs w:val="24"/>
                <w:lang w:val="id-ID"/>
              </w:rPr>
            </w:pPr>
          </w:p>
        </w:tc>
        <w:tc>
          <w:tcPr>
            <w:tcW w:w="0" w:type="auto"/>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FB3FAC">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0" w:type="auto"/>
          </w:tcPr>
          <w:p w14:paraId="3F05DDE0" w14:textId="77777777" w:rsidR="00EA1188" w:rsidRPr="00972B9A" w:rsidRDefault="00EA1188" w:rsidP="00FB3FAC">
            <w:pPr>
              <w:rPr>
                <w:color w:val="000000" w:themeColor="text1"/>
                <w:sz w:val="24"/>
                <w:szCs w:val="24"/>
                <w:lang w:val="id-ID"/>
              </w:rPr>
            </w:pPr>
          </w:p>
        </w:tc>
        <w:tc>
          <w:tcPr>
            <w:tcW w:w="0" w:type="auto"/>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FB3FAC">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0" w:type="auto"/>
            <w:shd w:val="clear" w:color="auto" w:fill="000000"/>
          </w:tcPr>
          <w:p w14:paraId="577C62D0" w14:textId="77777777" w:rsidR="00EA1188" w:rsidRPr="00972B9A" w:rsidRDefault="00EA1188" w:rsidP="00FB3FAC">
            <w:pPr>
              <w:rPr>
                <w:color w:val="000000" w:themeColor="text1"/>
                <w:sz w:val="24"/>
                <w:szCs w:val="24"/>
                <w:lang w:val="id-ID"/>
              </w:rPr>
            </w:pPr>
          </w:p>
        </w:tc>
        <w:tc>
          <w:tcPr>
            <w:tcW w:w="0" w:type="auto"/>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FB3FAC">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0" w:type="auto"/>
          </w:tcPr>
          <w:p w14:paraId="00A62B04" w14:textId="77777777" w:rsidR="00EA1188" w:rsidRPr="00972B9A" w:rsidRDefault="00EA1188" w:rsidP="00FB3FAC">
            <w:pPr>
              <w:rPr>
                <w:color w:val="000000" w:themeColor="text1"/>
                <w:sz w:val="24"/>
                <w:szCs w:val="24"/>
                <w:lang w:val="id-ID"/>
              </w:rPr>
            </w:pPr>
          </w:p>
        </w:tc>
        <w:tc>
          <w:tcPr>
            <w:tcW w:w="0" w:type="auto"/>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FB3FAC">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raproses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0" w:type="auto"/>
            <w:shd w:val="clear" w:color="auto" w:fill="000000"/>
          </w:tcPr>
          <w:p w14:paraId="144FD86F" w14:textId="77777777" w:rsidR="00EA1188" w:rsidRPr="00972B9A" w:rsidRDefault="00EA1188" w:rsidP="00FB3FAC">
            <w:pPr>
              <w:rPr>
                <w:color w:val="000000" w:themeColor="text1"/>
                <w:sz w:val="24"/>
                <w:szCs w:val="24"/>
                <w:lang w:val="id-ID"/>
              </w:rPr>
            </w:pPr>
          </w:p>
        </w:tc>
        <w:tc>
          <w:tcPr>
            <w:tcW w:w="0" w:type="auto"/>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FB3FAC">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0" w:type="auto"/>
            <w:shd w:val="clear" w:color="auto" w:fill="000000"/>
          </w:tcPr>
          <w:p w14:paraId="7F304C02" w14:textId="77777777" w:rsidR="00EA1188" w:rsidRPr="00972B9A" w:rsidRDefault="00EA1188" w:rsidP="00FB3FAC">
            <w:pPr>
              <w:rPr>
                <w:color w:val="000000" w:themeColor="text1"/>
                <w:sz w:val="24"/>
                <w:szCs w:val="24"/>
                <w:lang w:val="id-ID"/>
              </w:rPr>
            </w:pPr>
          </w:p>
        </w:tc>
        <w:tc>
          <w:tcPr>
            <w:tcW w:w="0" w:type="auto"/>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FB3FAC">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0" w:type="auto"/>
          </w:tcPr>
          <w:p w14:paraId="6B21D468" w14:textId="77777777" w:rsidR="00EA1188" w:rsidRPr="00972B9A" w:rsidRDefault="00EA1188" w:rsidP="00FB3FAC">
            <w:pPr>
              <w:rPr>
                <w:color w:val="000000" w:themeColor="text1"/>
                <w:sz w:val="24"/>
                <w:szCs w:val="24"/>
                <w:lang w:val="id-ID"/>
              </w:rPr>
            </w:pPr>
          </w:p>
        </w:tc>
        <w:tc>
          <w:tcPr>
            <w:tcW w:w="0" w:type="auto"/>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FB3FAC">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0" w:type="auto"/>
          </w:tcPr>
          <w:p w14:paraId="2F672765" w14:textId="77777777" w:rsidR="00EA1188" w:rsidRPr="00972B9A" w:rsidRDefault="00EA1188" w:rsidP="00FB3FAC">
            <w:pPr>
              <w:rPr>
                <w:color w:val="000000" w:themeColor="text1"/>
                <w:sz w:val="24"/>
                <w:szCs w:val="24"/>
                <w:lang w:val="id-ID"/>
              </w:rPr>
            </w:pPr>
          </w:p>
        </w:tc>
        <w:tc>
          <w:tcPr>
            <w:tcW w:w="0" w:type="auto"/>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FB3FAC">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0" w:type="auto"/>
          </w:tcPr>
          <w:p w14:paraId="05D6552A" w14:textId="77777777" w:rsidR="00EA1188" w:rsidRPr="00972B9A" w:rsidRDefault="00EA1188" w:rsidP="00FB3FAC">
            <w:pPr>
              <w:rPr>
                <w:color w:val="000000" w:themeColor="text1"/>
                <w:sz w:val="24"/>
                <w:szCs w:val="24"/>
                <w:lang w:val="id-ID"/>
              </w:rPr>
            </w:pPr>
          </w:p>
        </w:tc>
        <w:tc>
          <w:tcPr>
            <w:tcW w:w="0" w:type="auto"/>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FB3FAC">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0" w:type="auto"/>
          </w:tcPr>
          <w:p w14:paraId="67B8B7DF" w14:textId="77777777" w:rsidR="00EA1188" w:rsidRPr="00972B9A" w:rsidRDefault="00EA1188" w:rsidP="00FB3FAC">
            <w:pPr>
              <w:rPr>
                <w:color w:val="000000" w:themeColor="text1"/>
                <w:sz w:val="24"/>
                <w:szCs w:val="24"/>
                <w:lang w:val="id-ID"/>
              </w:rPr>
            </w:pPr>
          </w:p>
        </w:tc>
        <w:tc>
          <w:tcPr>
            <w:tcW w:w="0" w:type="auto"/>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FB3FAC">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0" w:type="auto"/>
          </w:tcPr>
          <w:p w14:paraId="120F3067" w14:textId="77777777" w:rsidR="00EA1188" w:rsidRPr="00972B9A" w:rsidRDefault="00EA1188" w:rsidP="00FB3FAC">
            <w:pPr>
              <w:rPr>
                <w:color w:val="000000" w:themeColor="text1"/>
                <w:sz w:val="24"/>
                <w:szCs w:val="24"/>
                <w:lang w:val="id-ID"/>
              </w:rPr>
            </w:pPr>
          </w:p>
        </w:tc>
        <w:tc>
          <w:tcPr>
            <w:tcW w:w="0" w:type="auto"/>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FB3FAC">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0" w:type="auto"/>
          </w:tcPr>
          <w:p w14:paraId="4E6426B4" w14:textId="77777777" w:rsidR="00EA1188" w:rsidRPr="00972B9A" w:rsidRDefault="00EA1188" w:rsidP="00FB3FAC">
            <w:pPr>
              <w:rPr>
                <w:color w:val="000000" w:themeColor="text1"/>
                <w:sz w:val="24"/>
                <w:szCs w:val="24"/>
                <w:lang w:val="id-ID"/>
              </w:rPr>
            </w:pPr>
          </w:p>
        </w:tc>
        <w:tc>
          <w:tcPr>
            <w:tcW w:w="0" w:type="auto"/>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0E25D9F5"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A7B7CFD" w14:textId="3BFF6276" w:rsidR="0015617A" w:rsidRPr="00972B9A" w:rsidRDefault="00D70A31" w:rsidP="0014405F">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5AA6D9D5" w14:textId="77777777" w:rsidR="00025161" w:rsidRDefault="00025161" w:rsidP="00025161">
      <w:pPr>
        <w:widowControl w:val="0"/>
        <w:autoSpaceDE w:val="0"/>
        <w:autoSpaceDN w:val="0"/>
        <w:adjustRightInd w:val="0"/>
        <w:ind w:left="567" w:hanging="567"/>
        <w:jc w:val="both"/>
        <w:rPr>
          <w:color w:val="000000"/>
          <w:lang w:val="id-ID"/>
        </w:rPr>
      </w:pPr>
      <w:r w:rsidRPr="00EB575D">
        <w:rPr>
          <w:color w:val="000000"/>
          <w:lang w:val="id-ID"/>
        </w:rPr>
        <w:t>Andrejková Gabriela</w:t>
      </w:r>
      <w:r>
        <w:rPr>
          <w:color w:val="000000"/>
          <w:lang w:val="id-ID"/>
        </w:rPr>
        <w:t xml:space="preserve"> </w:t>
      </w:r>
      <w:r>
        <w:rPr>
          <w:i/>
          <w:color w:val="000000"/>
          <w:lang w:val="id-ID"/>
        </w:rPr>
        <w:t xml:space="preserve">et al. </w:t>
      </w:r>
      <w:r>
        <w:rPr>
          <w:color w:val="000000"/>
          <w:lang w:val="id-ID"/>
        </w:rPr>
        <w:t xml:space="preserve">2013. </w:t>
      </w:r>
      <w:r w:rsidRPr="00186876">
        <w:rPr>
          <w:i/>
          <w:color w:val="000000"/>
          <w:lang w:val="id-ID"/>
        </w:rPr>
        <w:t>Approximate Pattern Matching using Fuzzy Logic</w:t>
      </w:r>
      <w:r>
        <w:rPr>
          <w:color w:val="000000"/>
          <w:lang w:val="id-ID"/>
        </w:rPr>
        <w:t>. ITAT</w:t>
      </w:r>
    </w:p>
    <w:p w14:paraId="4DFFAA54" w14:textId="77777777" w:rsidR="00025161" w:rsidRDefault="00025161" w:rsidP="00025161">
      <w:pPr>
        <w:widowControl w:val="0"/>
        <w:autoSpaceDE w:val="0"/>
        <w:autoSpaceDN w:val="0"/>
        <w:adjustRightInd w:val="0"/>
        <w:ind w:left="567" w:hanging="141"/>
        <w:jc w:val="both"/>
        <w:rPr>
          <w:color w:val="000000"/>
          <w:lang w:val="id-ID"/>
        </w:rPr>
      </w:pPr>
      <w:r w:rsidRPr="00DE27B8">
        <w:rPr>
          <w:color w:val="000000"/>
          <w:lang w:val="id-ID"/>
        </w:rPr>
        <w:t>2013 Proceedings, CEUR Workshop Proceedings</w:t>
      </w:r>
      <w:r>
        <w:rPr>
          <w:color w:val="000000"/>
          <w:lang w:val="id-ID"/>
        </w:rPr>
        <w:t>. 1003:</w:t>
      </w:r>
      <w:r w:rsidRPr="00DE27B8">
        <w:rPr>
          <w:color w:val="000000"/>
          <w:lang w:val="id-ID"/>
        </w:rPr>
        <w:t>52–57</w:t>
      </w:r>
      <w:r>
        <w:rPr>
          <w:color w:val="000000"/>
          <w:lang w:val="id-ID"/>
        </w:rPr>
        <w:t>.</w:t>
      </w:r>
      <w:r w:rsidRPr="00EB575D">
        <w:rPr>
          <w:color w:val="000000"/>
          <w:lang w:val="id-ID"/>
        </w:rPr>
        <w:t xml:space="preserve"> </w:t>
      </w:r>
    </w:p>
    <w:p w14:paraId="2F62EF39" w14:textId="044C661C" w:rsidR="00474AB8" w:rsidRDefault="00474AB8" w:rsidP="00474AB8">
      <w:pPr>
        <w:ind w:left="284" w:hanging="284"/>
        <w:jc w:val="both"/>
        <w:rPr>
          <w:rFonts w:eastAsia="Times New Roman"/>
        </w:rPr>
      </w:pPr>
      <w:r>
        <w:rPr>
          <w:rFonts w:eastAsia="Times New Roman"/>
        </w:rPr>
        <w:t>Beall Scott K and</w:t>
      </w:r>
      <w:r w:rsidRPr="00F74D22">
        <w:rPr>
          <w:rFonts w:eastAsia="Times New Roman"/>
        </w:rPr>
        <w:t xml:space="preserve"> Hodges </w:t>
      </w:r>
      <w:r>
        <w:rPr>
          <w:rFonts w:eastAsia="Times New Roman"/>
        </w:rPr>
        <w:t xml:space="preserve">Robert L. 2003. </w:t>
      </w:r>
      <w:r w:rsidRPr="00F74D22">
        <w:rPr>
          <w:rFonts w:eastAsia="Times New Roman"/>
          <w:bCs/>
          <w:i/>
        </w:rPr>
        <w:t>Customer Information File Management: Software Comparison Columns</w:t>
      </w:r>
      <w:r>
        <w:rPr>
          <w:rFonts w:eastAsia="Times New Roman"/>
          <w:i/>
        </w:rPr>
        <w:t>.</w:t>
      </w:r>
      <w:r w:rsidRPr="009570B1">
        <w:t xml:space="preserve"> </w:t>
      </w:r>
      <w:r w:rsidRPr="009570B1">
        <w:rPr>
          <w:rFonts w:eastAsia="Times New Roman"/>
        </w:rPr>
        <w:t>DPRO-90048</w:t>
      </w:r>
      <w:r w:rsidR="00181571">
        <w:rPr>
          <w:rFonts w:eastAsia="Times New Roman"/>
        </w:rPr>
        <w:t>.</w:t>
      </w:r>
    </w:p>
    <w:p w14:paraId="2BF43E31" w14:textId="046C015D" w:rsidR="006E4664" w:rsidRDefault="006E4664" w:rsidP="006E4664">
      <w:pPr>
        <w:ind w:left="284" w:hanging="284"/>
        <w:jc w:val="both"/>
        <w:rPr>
          <w:rFonts w:eastAsia="Times New Roman"/>
        </w:rPr>
      </w:pPr>
      <w:r>
        <w:rPr>
          <w:rFonts w:eastAsia="Times New Roman"/>
        </w:rPr>
        <w:t>Gupta Gaurav and Aggarwal</w:t>
      </w:r>
      <w:r>
        <w:rPr>
          <w:color w:val="000000"/>
          <w:lang w:val="id-ID"/>
        </w:rPr>
        <w:t xml:space="preserve">. 2012. </w:t>
      </w:r>
      <w:r w:rsidRPr="00C1344B">
        <w:rPr>
          <w:rFonts w:eastAsia="Times New Roman"/>
          <w:i/>
        </w:rPr>
        <w:t>Improving Custome</w:t>
      </w:r>
      <w:r>
        <w:rPr>
          <w:rFonts w:eastAsia="Times New Roman"/>
          <w:i/>
        </w:rPr>
        <w:t xml:space="preserve">r Relationship Management Using </w:t>
      </w:r>
      <w:r w:rsidRPr="00C1344B">
        <w:rPr>
          <w:rFonts w:eastAsia="Times New Roman"/>
          <w:i/>
        </w:rPr>
        <w:t>Data Mining</w:t>
      </w:r>
      <w:r>
        <w:rPr>
          <w:rFonts w:eastAsia="Times New Roman"/>
          <w:i/>
        </w:rPr>
        <w:t>.</w:t>
      </w:r>
      <w:r w:rsidRPr="00046C64">
        <w:rPr>
          <w:rFonts w:eastAsia="Times New Roman"/>
        </w:rPr>
        <w:t xml:space="preserve"> </w:t>
      </w:r>
      <w:r>
        <w:rPr>
          <w:rFonts w:eastAsia="Times New Roman"/>
        </w:rPr>
        <w:t>International Journal of Machine Learning and Computing. 2:874-877.</w:t>
      </w:r>
    </w:p>
    <w:p w14:paraId="583E11D9" w14:textId="00907AA7" w:rsidR="00442C85" w:rsidRPr="00442C85" w:rsidRDefault="00442C85" w:rsidP="00442C85">
      <w:pPr>
        <w:widowControl w:val="0"/>
        <w:autoSpaceDE w:val="0"/>
        <w:autoSpaceDN w:val="0"/>
        <w:adjustRightInd w:val="0"/>
        <w:ind w:left="426" w:hanging="426"/>
        <w:jc w:val="both"/>
        <w:rPr>
          <w:i/>
          <w:color w:val="000000"/>
          <w:lang w:val="id-ID"/>
        </w:rPr>
      </w:pPr>
      <w:r>
        <w:rPr>
          <w:color w:val="000000"/>
          <w:lang w:val="id-ID"/>
        </w:rPr>
        <w:t xml:space="preserve">Jian Yu and </w:t>
      </w:r>
      <w:r w:rsidRPr="00D86833">
        <w:rPr>
          <w:color w:val="000000"/>
          <w:lang w:val="id-ID"/>
        </w:rPr>
        <w:t>Miin-Shen Yang.</w:t>
      </w:r>
      <w:r>
        <w:rPr>
          <w:color w:val="000000"/>
          <w:lang w:val="id-ID"/>
        </w:rPr>
        <w:t xml:space="preserve"> 2007. </w:t>
      </w:r>
      <w:r w:rsidRPr="00D86833">
        <w:rPr>
          <w:i/>
          <w:color w:val="000000"/>
          <w:lang w:val="id-ID"/>
        </w:rPr>
        <w:t>A Generalized Fuzzy Clustering</w:t>
      </w:r>
      <w:r>
        <w:rPr>
          <w:i/>
          <w:color w:val="000000"/>
          <w:lang w:val="id-ID"/>
        </w:rPr>
        <w:t xml:space="preserve"> </w:t>
      </w:r>
      <w:r w:rsidRPr="00D86833">
        <w:rPr>
          <w:i/>
          <w:color w:val="000000"/>
          <w:lang w:val="id-ID"/>
        </w:rPr>
        <w:t>Regularization Model With Optimality Tests and Model Complexity Analysis</w:t>
      </w:r>
      <w:r>
        <w:rPr>
          <w:color w:val="000000"/>
          <w:lang w:val="id-ID"/>
        </w:rPr>
        <w:t>.</w:t>
      </w:r>
      <w:r w:rsidRPr="00D86833">
        <w:rPr>
          <w:color w:val="000000"/>
          <w:lang w:val="id-ID"/>
        </w:rPr>
        <w:t xml:space="preserve"> IEEE Transactions</w:t>
      </w:r>
      <w:r>
        <w:rPr>
          <w:color w:val="000000"/>
          <w:lang w:val="id-ID"/>
        </w:rPr>
        <w:t xml:space="preserve"> on Fuzzy Systems. 5:</w:t>
      </w:r>
      <w:r w:rsidRPr="00D86833">
        <w:rPr>
          <w:color w:val="000000"/>
          <w:lang w:val="id-ID"/>
        </w:rPr>
        <w:t xml:space="preserve"> 904-915</w:t>
      </w:r>
      <w:r>
        <w:rPr>
          <w:color w:val="000000"/>
          <w:lang w:val="id-ID"/>
        </w:rPr>
        <w:t>.</w:t>
      </w:r>
    </w:p>
    <w:p w14:paraId="3F05A5B9" w14:textId="40B80834" w:rsidR="00FD31FB" w:rsidRDefault="00FD31FB" w:rsidP="00FD31FB">
      <w:pPr>
        <w:widowControl w:val="0"/>
        <w:autoSpaceDE w:val="0"/>
        <w:autoSpaceDN w:val="0"/>
        <w:adjustRightInd w:val="0"/>
        <w:ind w:left="426" w:hanging="426"/>
        <w:jc w:val="both"/>
        <w:rPr>
          <w:rFonts w:ascii="MS Mincho" w:eastAsia="MS Mincho" w:hAnsi="MS Mincho" w:cs="MS Mincho"/>
          <w:color w:val="000000"/>
        </w:rPr>
      </w:pPr>
      <w:r>
        <w:rPr>
          <w:color w:val="000000"/>
          <w:lang w:val="id-ID"/>
        </w:rPr>
        <w:t xml:space="preserve">Kolb Lars </w:t>
      </w:r>
      <w:r>
        <w:rPr>
          <w:i/>
          <w:color w:val="000000"/>
          <w:lang w:val="id-ID"/>
        </w:rPr>
        <w:t>et al.</w:t>
      </w:r>
      <w:r>
        <w:rPr>
          <w:color w:val="000000"/>
          <w:lang w:val="id-ID"/>
        </w:rPr>
        <w:t xml:space="preserve"> 2009. </w:t>
      </w:r>
      <w:r w:rsidRPr="00D1068D">
        <w:rPr>
          <w:i/>
          <w:color w:val="000000"/>
          <w:lang w:val="id-ID"/>
        </w:rPr>
        <w:t>Dedoop: Efficient Deduplication with Hadoop</w:t>
      </w:r>
      <w:r>
        <w:rPr>
          <w:color w:val="000000"/>
          <w:lang w:val="id-ID"/>
        </w:rPr>
        <w:t xml:space="preserve">. </w:t>
      </w:r>
      <w:r>
        <w:rPr>
          <w:iCs/>
          <w:color w:val="000000"/>
        </w:rPr>
        <w:t>Proceedings of the VLDB Endowment.</w:t>
      </w:r>
      <w:r w:rsidRPr="00D1068D">
        <w:rPr>
          <w:iCs/>
          <w:color w:val="000000"/>
        </w:rPr>
        <w:t xml:space="preserve"> </w:t>
      </w:r>
      <w:r>
        <w:rPr>
          <w:color w:val="000000"/>
        </w:rPr>
        <w:t>5:1-</w:t>
      </w:r>
      <w:r w:rsidRPr="00D1068D">
        <w:rPr>
          <w:color w:val="000000"/>
        </w:rPr>
        <w:t>12</w:t>
      </w:r>
      <w:r>
        <w:rPr>
          <w:color w:val="000000"/>
        </w:rPr>
        <w:t>.</w:t>
      </w:r>
      <w:r w:rsidRPr="00D1068D">
        <w:rPr>
          <w:rFonts w:ascii="MS Mincho" w:eastAsia="MS Mincho" w:hAnsi="MS Mincho" w:cs="MS Mincho"/>
          <w:color w:val="000000"/>
        </w:rPr>
        <w:t> </w:t>
      </w:r>
    </w:p>
    <w:p w14:paraId="7310FE77" w14:textId="6C2BA155" w:rsidR="00283500" w:rsidRPr="00283500" w:rsidRDefault="00283500" w:rsidP="00283500">
      <w:pPr>
        <w:widowControl w:val="0"/>
        <w:autoSpaceDE w:val="0"/>
        <w:autoSpaceDN w:val="0"/>
        <w:adjustRightInd w:val="0"/>
        <w:ind w:left="426" w:hanging="426"/>
        <w:jc w:val="both"/>
        <w:rPr>
          <w:color w:val="000000"/>
          <w:lang w:val="id-ID"/>
        </w:rPr>
      </w:pPr>
      <w:r w:rsidRPr="00516D89">
        <w:rPr>
          <w:color w:val="000000"/>
          <w:lang w:val="id-ID"/>
        </w:rPr>
        <w:t>Lam Vincent and Taylor JT</w:t>
      </w:r>
      <w:r>
        <w:rPr>
          <w:color w:val="000000"/>
          <w:lang w:val="id-ID"/>
        </w:rPr>
        <w:t xml:space="preserve">. 2009. </w:t>
      </w:r>
      <w:r w:rsidRPr="00F750A7">
        <w:rPr>
          <w:i/>
          <w:color w:val="000000"/>
          <w:lang w:val="id-ID"/>
        </w:rPr>
        <w:t>Enterprise Information Management (EIM): The Hidden Secret to Peak Business Performance</w:t>
      </w:r>
      <w:r>
        <w:rPr>
          <w:color w:val="000000"/>
          <w:lang w:val="id-ID"/>
        </w:rPr>
        <w:t xml:space="preserve">. </w:t>
      </w:r>
      <w:r w:rsidRPr="00125A40">
        <w:rPr>
          <w:color w:val="000000"/>
          <w:lang w:val="id-ID"/>
        </w:rPr>
        <w:t>Information Builders</w:t>
      </w:r>
      <w:r>
        <w:rPr>
          <w:color w:val="000000"/>
          <w:lang w:val="id-ID"/>
        </w:rPr>
        <w:t>. 8:1-8.</w:t>
      </w:r>
    </w:p>
    <w:p w14:paraId="4DF2B5B7" w14:textId="00F43518" w:rsidR="000675B7" w:rsidRDefault="000675B7" w:rsidP="000675B7">
      <w:pPr>
        <w:widowControl w:val="0"/>
        <w:autoSpaceDE w:val="0"/>
        <w:autoSpaceDN w:val="0"/>
        <w:adjustRightInd w:val="0"/>
        <w:ind w:left="425" w:hanging="425"/>
        <w:rPr>
          <w:color w:val="000000"/>
        </w:rPr>
      </w:pPr>
      <w:r w:rsidRPr="00273DEB">
        <w:rPr>
          <w:color w:val="000000"/>
          <w:lang w:val="id-ID"/>
        </w:rPr>
        <w:t>Prabha</w:t>
      </w:r>
      <w:r>
        <w:rPr>
          <w:color w:val="000000"/>
          <w:lang w:val="id-ID"/>
        </w:rPr>
        <w:t xml:space="preserve"> S. 2014.</w:t>
      </w:r>
      <w:r w:rsidRPr="00C027C2">
        <w:rPr>
          <w:i/>
          <w:color w:val="000000"/>
          <w:lang w:val="id-ID"/>
        </w:rPr>
        <w:t xml:space="preserve"> Reduction Of Big Data Sets Using Fuzzy Clustering</w:t>
      </w:r>
      <w:r>
        <w:rPr>
          <w:color w:val="000000"/>
          <w:lang w:val="id-ID"/>
        </w:rPr>
        <w:t xml:space="preserve">. </w:t>
      </w:r>
      <w:r w:rsidRPr="00E95D2A">
        <w:rPr>
          <w:color w:val="000000"/>
        </w:rPr>
        <w:t>International Journal of Advanced Research in Computer Engineering &amp; Technology (IJARCET). 3:2235-2238</w:t>
      </w:r>
      <w:r>
        <w:rPr>
          <w:color w:val="000000"/>
        </w:rPr>
        <w:t>.</w:t>
      </w:r>
    </w:p>
    <w:p w14:paraId="47406E86" w14:textId="701A7E42" w:rsidR="000675B7" w:rsidRDefault="000675B7" w:rsidP="000675B7">
      <w:pPr>
        <w:widowControl w:val="0"/>
        <w:autoSpaceDE w:val="0"/>
        <w:autoSpaceDN w:val="0"/>
        <w:adjustRightInd w:val="0"/>
        <w:ind w:left="425" w:hanging="425"/>
        <w:rPr>
          <w:rFonts w:eastAsia="Times New Roman"/>
        </w:rPr>
      </w:pPr>
      <w:r>
        <w:rPr>
          <w:color w:val="000000"/>
        </w:rPr>
        <w:t xml:space="preserve">Reverleen House. 2011. </w:t>
      </w:r>
      <w:r w:rsidRPr="00883C1F">
        <w:rPr>
          <w:rFonts w:eastAsia="Times New Roman"/>
          <w:i/>
        </w:rPr>
        <w:t>Exploiting the Single Customer View to Maximise the Val</w:t>
      </w:r>
      <w:r>
        <w:rPr>
          <w:rFonts w:eastAsia="Times New Roman"/>
          <w:i/>
        </w:rPr>
        <w:t xml:space="preserve">ue of </w:t>
      </w:r>
      <w:r w:rsidRPr="00883C1F">
        <w:rPr>
          <w:rFonts w:eastAsia="Times New Roman"/>
          <w:i/>
        </w:rPr>
        <w:t>Customer Relationships</w:t>
      </w:r>
      <w:r>
        <w:rPr>
          <w:rFonts w:eastAsia="Times New Roman"/>
        </w:rPr>
        <w:t>. Experian. 1:1-14.</w:t>
      </w:r>
    </w:p>
    <w:p w14:paraId="76B48CF4" w14:textId="4B366602" w:rsidR="000675B7" w:rsidRPr="000675B7" w:rsidRDefault="000675B7" w:rsidP="000675B7">
      <w:pPr>
        <w:ind w:left="284" w:hanging="284"/>
        <w:jc w:val="both"/>
        <w:rPr>
          <w:rFonts w:eastAsia="Times New Roman"/>
        </w:rPr>
      </w:pPr>
      <w:r>
        <w:rPr>
          <w:rFonts w:eastAsia="Times New Roman"/>
        </w:rPr>
        <w:t xml:space="preserve">Thompson </w:t>
      </w:r>
      <w:r>
        <w:rPr>
          <w:rFonts w:eastAsia="Times New Roman"/>
          <w:i/>
        </w:rPr>
        <w:t>et al</w:t>
      </w:r>
      <w:r>
        <w:rPr>
          <w:rFonts w:eastAsia="Times New Roman"/>
        </w:rPr>
        <w:t>. 2003.</w:t>
      </w:r>
      <w:r w:rsidRPr="00F45FE3">
        <w:rPr>
          <w:rFonts w:eastAsia="Times New Roman"/>
          <w:i/>
        </w:rPr>
        <w:t xml:space="preserve"> </w:t>
      </w:r>
      <w:r w:rsidRPr="00D90590">
        <w:rPr>
          <w:rFonts w:eastAsia="Times New Roman"/>
          <w:i/>
        </w:rPr>
        <w:t>Enterprise information management system and methods</w:t>
      </w:r>
      <w:r>
        <w:rPr>
          <w:rFonts w:eastAsia="Times New Roman"/>
        </w:rPr>
        <w:t>. United State Patent: US 6668253 B1.</w:t>
      </w:r>
    </w:p>
    <w:p w14:paraId="13E32C3D" w14:textId="58596B93" w:rsidR="00011654" w:rsidRPr="00011654" w:rsidRDefault="00011654" w:rsidP="00011654">
      <w:pPr>
        <w:widowControl w:val="0"/>
        <w:autoSpaceDE w:val="0"/>
        <w:autoSpaceDN w:val="0"/>
        <w:adjustRightInd w:val="0"/>
        <w:ind w:left="284" w:hanging="284"/>
        <w:jc w:val="both"/>
        <w:rPr>
          <w:color w:val="000000"/>
        </w:rPr>
      </w:pPr>
      <w:r w:rsidRPr="00075F4B">
        <w:rPr>
          <w:color w:val="000000"/>
          <w:lang w:val="id-ID"/>
        </w:rPr>
        <w:t>Verhoef</w:t>
      </w:r>
      <w:r>
        <w:rPr>
          <w:color w:val="000000"/>
          <w:lang w:val="id-ID"/>
        </w:rPr>
        <w:t>,</w:t>
      </w:r>
      <w:r w:rsidRPr="00075F4B">
        <w:rPr>
          <w:color w:val="000000"/>
          <w:lang w:val="id-ID"/>
        </w:rPr>
        <w:t xml:space="preserve"> </w:t>
      </w:r>
      <w:r>
        <w:rPr>
          <w:color w:val="000000"/>
          <w:lang w:val="id-ID"/>
        </w:rPr>
        <w:t>Peter C and</w:t>
      </w:r>
      <w:r w:rsidRPr="00075F4B">
        <w:rPr>
          <w:color w:val="000000"/>
          <w:lang w:val="id-ID"/>
        </w:rPr>
        <w:t xml:space="preserve"> Bas Donkers</w:t>
      </w:r>
      <w:r>
        <w:rPr>
          <w:color w:val="000000"/>
          <w:lang w:val="id-ID"/>
        </w:rPr>
        <w:t xml:space="preserve">. 2001. </w:t>
      </w:r>
      <w:r w:rsidRPr="004517D6">
        <w:rPr>
          <w:i/>
          <w:color w:val="000000"/>
          <w:lang w:val="id-ID"/>
        </w:rPr>
        <w:t>Predicting Customer Potential Value An Application In The Insurance Industry</w:t>
      </w:r>
      <w:r>
        <w:rPr>
          <w:i/>
          <w:color w:val="000000"/>
          <w:lang w:val="id-ID"/>
        </w:rPr>
        <w:t>.</w:t>
      </w:r>
      <w:r>
        <w:rPr>
          <w:color w:val="000000"/>
          <w:lang w:val="id-ID"/>
        </w:rPr>
        <w:t xml:space="preserve"> </w:t>
      </w:r>
      <w:r w:rsidRPr="00567AE1">
        <w:rPr>
          <w:color w:val="000000"/>
          <w:lang w:val="id-ID"/>
        </w:rPr>
        <w:t>Erasmus Research Institute of Management (ERIM)</w:t>
      </w:r>
      <w:r>
        <w:rPr>
          <w:color w:val="000000"/>
          <w:lang w:val="id-ID"/>
        </w:rPr>
        <w:t xml:space="preserve">. </w:t>
      </w:r>
      <w:r>
        <w:rPr>
          <w:color w:val="000000"/>
        </w:rPr>
        <w:t>200:1-35.</w:t>
      </w:r>
      <w:r w:rsidRPr="00682170">
        <w:rPr>
          <w:color w:val="000000"/>
        </w:rPr>
        <w:t xml:space="preserve"> </w:t>
      </w:r>
    </w:p>
    <w:p w14:paraId="43002381" w14:textId="775EF06A" w:rsidR="00883C1F" w:rsidRPr="00B56BE5" w:rsidRDefault="00883C1F" w:rsidP="00B56BE5">
      <w:pPr>
        <w:widowControl w:val="0"/>
        <w:autoSpaceDE w:val="0"/>
        <w:autoSpaceDN w:val="0"/>
        <w:adjustRightInd w:val="0"/>
        <w:spacing w:after="240" w:line="300" w:lineRule="atLeast"/>
        <w:ind w:left="426" w:hanging="426"/>
        <w:rPr>
          <w:rFonts w:ascii="Times" w:hAnsi="Times" w:cs="Times"/>
          <w:color w:val="000000"/>
        </w:rPr>
      </w:pPr>
    </w:p>
    <w:sectPr w:rsidR="00883C1F" w:rsidRPr="00B56BE5" w:rsidSect="005F7D4C">
      <w:footerReference w:type="even" r:id="rId24"/>
      <w:footerReference w:type="default" r:id="rId25"/>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589F9" w14:textId="77777777" w:rsidR="00F97FB0" w:rsidRDefault="00F97FB0" w:rsidP="001146C9">
      <w:r>
        <w:separator/>
      </w:r>
    </w:p>
  </w:endnote>
  <w:endnote w:type="continuationSeparator" w:id="0">
    <w:p w14:paraId="7B14D069" w14:textId="77777777" w:rsidR="00F97FB0" w:rsidRDefault="00F97FB0"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397FD1" w:rsidRDefault="00397FD1"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E6C3C">
      <w:rPr>
        <w:rStyle w:val="PageNumber"/>
        <w:noProof/>
      </w:rPr>
      <w:t>13</w:t>
    </w:r>
    <w:r>
      <w:rPr>
        <w:rStyle w:val="PageNumber"/>
      </w:rPr>
      <w:fldChar w:fldCharType="end"/>
    </w:r>
  </w:p>
  <w:p w14:paraId="12BD3035" w14:textId="77777777" w:rsidR="00397FD1" w:rsidRDefault="00397FD1"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795B32" w14:textId="77777777" w:rsidR="00F97FB0" w:rsidRDefault="00F97FB0" w:rsidP="001146C9">
      <w:r>
        <w:separator/>
      </w:r>
    </w:p>
  </w:footnote>
  <w:footnote w:type="continuationSeparator" w:id="0">
    <w:p w14:paraId="7DEC8C87" w14:textId="77777777" w:rsidR="00F97FB0" w:rsidRDefault="00F97FB0"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873C7"/>
    <w:multiLevelType w:val="hybridMultilevel"/>
    <w:tmpl w:val="F9C6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0422B"/>
    <w:multiLevelType w:val="hybridMultilevel"/>
    <w:tmpl w:val="A62C64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9F71E1"/>
    <w:multiLevelType w:val="hybridMultilevel"/>
    <w:tmpl w:val="48CAD4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E363CE"/>
    <w:multiLevelType w:val="hybridMultilevel"/>
    <w:tmpl w:val="2264D308"/>
    <w:lvl w:ilvl="0" w:tplc="86D054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924825"/>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623B7"/>
    <w:multiLevelType w:val="hybridMultilevel"/>
    <w:tmpl w:val="B9A0A37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79584D"/>
    <w:multiLevelType w:val="multilevel"/>
    <w:tmpl w:val="53E024A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8D228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683005F"/>
    <w:multiLevelType w:val="hybridMultilevel"/>
    <w:tmpl w:val="D15C3E4C"/>
    <w:lvl w:ilvl="0" w:tplc="0421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102C27"/>
    <w:multiLevelType w:val="multilevel"/>
    <w:tmpl w:val="3A1A73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513F80"/>
    <w:multiLevelType w:val="multilevel"/>
    <w:tmpl w:val="35A089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6840649"/>
    <w:multiLevelType w:val="multilevel"/>
    <w:tmpl w:val="554813EE"/>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3"/>
  </w:num>
  <w:num w:numId="2">
    <w:abstractNumId w:val="0"/>
  </w:num>
  <w:num w:numId="3">
    <w:abstractNumId w:val="5"/>
  </w:num>
  <w:num w:numId="4">
    <w:abstractNumId w:val="7"/>
  </w:num>
  <w:num w:numId="5">
    <w:abstractNumId w:val="20"/>
  </w:num>
  <w:num w:numId="6">
    <w:abstractNumId w:val="24"/>
  </w:num>
  <w:num w:numId="7">
    <w:abstractNumId w:val="1"/>
  </w:num>
  <w:num w:numId="8">
    <w:abstractNumId w:val="18"/>
  </w:num>
  <w:num w:numId="9">
    <w:abstractNumId w:val="22"/>
  </w:num>
  <w:num w:numId="10">
    <w:abstractNumId w:val="12"/>
  </w:num>
  <w:num w:numId="11">
    <w:abstractNumId w:val="11"/>
  </w:num>
  <w:num w:numId="12">
    <w:abstractNumId w:val="4"/>
  </w:num>
  <w:num w:numId="13">
    <w:abstractNumId w:val="16"/>
  </w:num>
  <w:num w:numId="14">
    <w:abstractNumId w:val="21"/>
  </w:num>
  <w:num w:numId="15">
    <w:abstractNumId w:val="6"/>
  </w:num>
  <w:num w:numId="16">
    <w:abstractNumId w:val="3"/>
  </w:num>
  <w:num w:numId="17">
    <w:abstractNumId w:val="9"/>
  </w:num>
  <w:num w:numId="18">
    <w:abstractNumId w:val="17"/>
  </w:num>
  <w:num w:numId="19">
    <w:abstractNumId w:val="14"/>
  </w:num>
  <w:num w:numId="20">
    <w:abstractNumId w:val="19"/>
  </w:num>
  <w:num w:numId="21">
    <w:abstractNumId w:val="10"/>
  </w:num>
  <w:num w:numId="22">
    <w:abstractNumId w:val="2"/>
  </w:num>
  <w:num w:numId="23">
    <w:abstractNumId w:val="8"/>
  </w:num>
  <w:num w:numId="24">
    <w:abstractNumId w:val="13"/>
  </w:num>
  <w:num w:numId="25">
    <w:abstractNumId w:val="25"/>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32D4"/>
    <w:rsid w:val="00004275"/>
    <w:rsid w:val="00005040"/>
    <w:rsid w:val="000055CE"/>
    <w:rsid w:val="000056D0"/>
    <w:rsid w:val="00005BFB"/>
    <w:rsid w:val="00005CB0"/>
    <w:rsid w:val="00006238"/>
    <w:rsid w:val="00006567"/>
    <w:rsid w:val="00006DD7"/>
    <w:rsid w:val="00006DE8"/>
    <w:rsid w:val="000070FF"/>
    <w:rsid w:val="00011564"/>
    <w:rsid w:val="00011654"/>
    <w:rsid w:val="00011A0D"/>
    <w:rsid w:val="00011E4E"/>
    <w:rsid w:val="00012427"/>
    <w:rsid w:val="00012DB9"/>
    <w:rsid w:val="0001369D"/>
    <w:rsid w:val="00014184"/>
    <w:rsid w:val="00014F97"/>
    <w:rsid w:val="0001550E"/>
    <w:rsid w:val="00016540"/>
    <w:rsid w:val="00017201"/>
    <w:rsid w:val="000172E3"/>
    <w:rsid w:val="0001754D"/>
    <w:rsid w:val="00017F0F"/>
    <w:rsid w:val="000208D9"/>
    <w:rsid w:val="00020A0F"/>
    <w:rsid w:val="00020B21"/>
    <w:rsid w:val="00020E99"/>
    <w:rsid w:val="000219B0"/>
    <w:rsid w:val="00021BE1"/>
    <w:rsid w:val="00021C94"/>
    <w:rsid w:val="00021F98"/>
    <w:rsid w:val="00022556"/>
    <w:rsid w:val="00022753"/>
    <w:rsid w:val="00023125"/>
    <w:rsid w:val="00023486"/>
    <w:rsid w:val="00024A18"/>
    <w:rsid w:val="00024F38"/>
    <w:rsid w:val="00025161"/>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B72"/>
    <w:rsid w:val="0004207B"/>
    <w:rsid w:val="0004256A"/>
    <w:rsid w:val="00042B8A"/>
    <w:rsid w:val="00042CDA"/>
    <w:rsid w:val="00043050"/>
    <w:rsid w:val="00043CC1"/>
    <w:rsid w:val="000449EB"/>
    <w:rsid w:val="00044ABC"/>
    <w:rsid w:val="00046C64"/>
    <w:rsid w:val="000472EF"/>
    <w:rsid w:val="00047654"/>
    <w:rsid w:val="00047BF3"/>
    <w:rsid w:val="00050540"/>
    <w:rsid w:val="00051491"/>
    <w:rsid w:val="000515B8"/>
    <w:rsid w:val="00051C01"/>
    <w:rsid w:val="00051D58"/>
    <w:rsid w:val="00051F12"/>
    <w:rsid w:val="00053209"/>
    <w:rsid w:val="000539CD"/>
    <w:rsid w:val="00053BF5"/>
    <w:rsid w:val="00053E6F"/>
    <w:rsid w:val="000551BE"/>
    <w:rsid w:val="000551FB"/>
    <w:rsid w:val="00057A5B"/>
    <w:rsid w:val="00057C5C"/>
    <w:rsid w:val="00061090"/>
    <w:rsid w:val="000618A6"/>
    <w:rsid w:val="00061DA1"/>
    <w:rsid w:val="0006217C"/>
    <w:rsid w:val="00062EB9"/>
    <w:rsid w:val="00063AD1"/>
    <w:rsid w:val="00063CA8"/>
    <w:rsid w:val="0006437D"/>
    <w:rsid w:val="0006521C"/>
    <w:rsid w:val="00065A09"/>
    <w:rsid w:val="00065F6D"/>
    <w:rsid w:val="00065FCF"/>
    <w:rsid w:val="00066111"/>
    <w:rsid w:val="0006703E"/>
    <w:rsid w:val="000675B7"/>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41A"/>
    <w:rsid w:val="00084B76"/>
    <w:rsid w:val="0008531D"/>
    <w:rsid w:val="000860E8"/>
    <w:rsid w:val="00086358"/>
    <w:rsid w:val="00086367"/>
    <w:rsid w:val="00087B89"/>
    <w:rsid w:val="0009068A"/>
    <w:rsid w:val="00090F35"/>
    <w:rsid w:val="0009167C"/>
    <w:rsid w:val="00091702"/>
    <w:rsid w:val="00091C75"/>
    <w:rsid w:val="0009263B"/>
    <w:rsid w:val="00092913"/>
    <w:rsid w:val="00093336"/>
    <w:rsid w:val="00093DA2"/>
    <w:rsid w:val="00093E45"/>
    <w:rsid w:val="00093E8E"/>
    <w:rsid w:val="0009421E"/>
    <w:rsid w:val="00094905"/>
    <w:rsid w:val="0009565E"/>
    <w:rsid w:val="0009569C"/>
    <w:rsid w:val="0009570E"/>
    <w:rsid w:val="000966EF"/>
    <w:rsid w:val="00096792"/>
    <w:rsid w:val="0009682C"/>
    <w:rsid w:val="00096C72"/>
    <w:rsid w:val="000974C2"/>
    <w:rsid w:val="000A09AB"/>
    <w:rsid w:val="000A0A43"/>
    <w:rsid w:val="000A1909"/>
    <w:rsid w:val="000A2A9A"/>
    <w:rsid w:val="000A2D87"/>
    <w:rsid w:val="000A2DDE"/>
    <w:rsid w:val="000A40DA"/>
    <w:rsid w:val="000A4436"/>
    <w:rsid w:val="000A446C"/>
    <w:rsid w:val="000A48DE"/>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6B9A"/>
    <w:rsid w:val="000B7789"/>
    <w:rsid w:val="000C0117"/>
    <w:rsid w:val="000C0430"/>
    <w:rsid w:val="000C0944"/>
    <w:rsid w:val="000C0C0E"/>
    <w:rsid w:val="000C1991"/>
    <w:rsid w:val="000C236E"/>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1AC"/>
    <w:rsid w:val="000D7766"/>
    <w:rsid w:val="000E021E"/>
    <w:rsid w:val="000E04C7"/>
    <w:rsid w:val="000E05CC"/>
    <w:rsid w:val="000E1D3A"/>
    <w:rsid w:val="000E2172"/>
    <w:rsid w:val="000E2D19"/>
    <w:rsid w:val="000E359F"/>
    <w:rsid w:val="000E4F36"/>
    <w:rsid w:val="000E5B67"/>
    <w:rsid w:val="000E65F3"/>
    <w:rsid w:val="000E6675"/>
    <w:rsid w:val="000E708B"/>
    <w:rsid w:val="000E7FD9"/>
    <w:rsid w:val="000F030A"/>
    <w:rsid w:val="000F0EEF"/>
    <w:rsid w:val="000F14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C0"/>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7F7"/>
    <w:rsid w:val="0013685C"/>
    <w:rsid w:val="0013688C"/>
    <w:rsid w:val="00136EF5"/>
    <w:rsid w:val="0013718D"/>
    <w:rsid w:val="00137A25"/>
    <w:rsid w:val="001408C9"/>
    <w:rsid w:val="00140A07"/>
    <w:rsid w:val="00142A1D"/>
    <w:rsid w:val="00143B72"/>
    <w:rsid w:val="00143BBE"/>
    <w:rsid w:val="0014405F"/>
    <w:rsid w:val="00144D60"/>
    <w:rsid w:val="001453DF"/>
    <w:rsid w:val="00146076"/>
    <w:rsid w:val="00146402"/>
    <w:rsid w:val="0014715F"/>
    <w:rsid w:val="001472C1"/>
    <w:rsid w:val="001474C0"/>
    <w:rsid w:val="001475A4"/>
    <w:rsid w:val="00147601"/>
    <w:rsid w:val="001479B1"/>
    <w:rsid w:val="00147C0F"/>
    <w:rsid w:val="00153976"/>
    <w:rsid w:val="00153EFA"/>
    <w:rsid w:val="0015559A"/>
    <w:rsid w:val="00155724"/>
    <w:rsid w:val="0015586E"/>
    <w:rsid w:val="00155E8A"/>
    <w:rsid w:val="0015617A"/>
    <w:rsid w:val="00156A6F"/>
    <w:rsid w:val="0015703F"/>
    <w:rsid w:val="00160064"/>
    <w:rsid w:val="001603F0"/>
    <w:rsid w:val="00160738"/>
    <w:rsid w:val="00160795"/>
    <w:rsid w:val="001607A4"/>
    <w:rsid w:val="00161B3C"/>
    <w:rsid w:val="00162164"/>
    <w:rsid w:val="0016237C"/>
    <w:rsid w:val="00162476"/>
    <w:rsid w:val="00163090"/>
    <w:rsid w:val="001633A4"/>
    <w:rsid w:val="00163BCA"/>
    <w:rsid w:val="001666E0"/>
    <w:rsid w:val="00166907"/>
    <w:rsid w:val="00166CAF"/>
    <w:rsid w:val="00167072"/>
    <w:rsid w:val="00167E22"/>
    <w:rsid w:val="00170868"/>
    <w:rsid w:val="0017132F"/>
    <w:rsid w:val="00171B24"/>
    <w:rsid w:val="00171C3B"/>
    <w:rsid w:val="00172426"/>
    <w:rsid w:val="00172FAA"/>
    <w:rsid w:val="001730D6"/>
    <w:rsid w:val="001733C3"/>
    <w:rsid w:val="0017413A"/>
    <w:rsid w:val="0017454E"/>
    <w:rsid w:val="001746FC"/>
    <w:rsid w:val="001748DF"/>
    <w:rsid w:val="00174AAC"/>
    <w:rsid w:val="00175847"/>
    <w:rsid w:val="00175D74"/>
    <w:rsid w:val="001764C2"/>
    <w:rsid w:val="001778C5"/>
    <w:rsid w:val="00177DBD"/>
    <w:rsid w:val="001800EC"/>
    <w:rsid w:val="00180FB7"/>
    <w:rsid w:val="00181571"/>
    <w:rsid w:val="0018186F"/>
    <w:rsid w:val="00181CFD"/>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4"/>
    <w:rsid w:val="00192A29"/>
    <w:rsid w:val="00192FF4"/>
    <w:rsid w:val="00193274"/>
    <w:rsid w:val="00193467"/>
    <w:rsid w:val="00193A15"/>
    <w:rsid w:val="00194007"/>
    <w:rsid w:val="0019516A"/>
    <w:rsid w:val="00195418"/>
    <w:rsid w:val="00195684"/>
    <w:rsid w:val="00195746"/>
    <w:rsid w:val="00195BB2"/>
    <w:rsid w:val="001969BF"/>
    <w:rsid w:val="00196E08"/>
    <w:rsid w:val="001A087B"/>
    <w:rsid w:val="001A0B94"/>
    <w:rsid w:val="001A135A"/>
    <w:rsid w:val="001A1873"/>
    <w:rsid w:val="001A1D14"/>
    <w:rsid w:val="001A2851"/>
    <w:rsid w:val="001A2906"/>
    <w:rsid w:val="001A373B"/>
    <w:rsid w:val="001A3B7C"/>
    <w:rsid w:val="001A3DEB"/>
    <w:rsid w:val="001A471B"/>
    <w:rsid w:val="001A48C0"/>
    <w:rsid w:val="001A5885"/>
    <w:rsid w:val="001A5F99"/>
    <w:rsid w:val="001A5FA7"/>
    <w:rsid w:val="001A68BD"/>
    <w:rsid w:val="001A6F7E"/>
    <w:rsid w:val="001A7CB5"/>
    <w:rsid w:val="001B0E19"/>
    <w:rsid w:val="001B19B5"/>
    <w:rsid w:val="001B1D72"/>
    <w:rsid w:val="001B21D2"/>
    <w:rsid w:val="001B2918"/>
    <w:rsid w:val="001B320E"/>
    <w:rsid w:val="001B34F2"/>
    <w:rsid w:val="001B382D"/>
    <w:rsid w:val="001B3EFF"/>
    <w:rsid w:val="001B4066"/>
    <w:rsid w:val="001B419C"/>
    <w:rsid w:val="001B44B0"/>
    <w:rsid w:val="001B4553"/>
    <w:rsid w:val="001B48D2"/>
    <w:rsid w:val="001B498A"/>
    <w:rsid w:val="001B49D3"/>
    <w:rsid w:val="001B50F3"/>
    <w:rsid w:val="001B568E"/>
    <w:rsid w:val="001B5D5C"/>
    <w:rsid w:val="001B5E02"/>
    <w:rsid w:val="001B6AFC"/>
    <w:rsid w:val="001B7C90"/>
    <w:rsid w:val="001C00C9"/>
    <w:rsid w:val="001C0454"/>
    <w:rsid w:val="001C05EB"/>
    <w:rsid w:val="001C0C2F"/>
    <w:rsid w:val="001C0D48"/>
    <w:rsid w:val="001C14C6"/>
    <w:rsid w:val="001C1993"/>
    <w:rsid w:val="001C1A0D"/>
    <w:rsid w:val="001C1C83"/>
    <w:rsid w:val="001C1E5B"/>
    <w:rsid w:val="001C28C5"/>
    <w:rsid w:val="001C3C4F"/>
    <w:rsid w:val="001C3DFC"/>
    <w:rsid w:val="001C421B"/>
    <w:rsid w:val="001C42A8"/>
    <w:rsid w:val="001C43AF"/>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5F5"/>
    <w:rsid w:val="001E2A6E"/>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0315"/>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0D6F"/>
    <w:rsid w:val="00201953"/>
    <w:rsid w:val="00201A79"/>
    <w:rsid w:val="00201E1F"/>
    <w:rsid w:val="002028B2"/>
    <w:rsid w:val="00203974"/>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16A"/>
    <w:rsid w:val="00217B57"/>
    <w:rsid w:val="0022001F"/>
    <w:rsid w:val="00220FEB"/>
    <w:rsid w:val="00221515"/>
    <w:rsid w:val="00221B10"/>
    <w:rsid w:val="0022281A"/>
    <w:rsid w:val="00222F4B"/>
    <w:rsid w:val="002234BF"/>
    <w:rsid w:val="00224255"/>
    <w:rsid w:val="002244CC"/>
    <w:rsid w:val="00224E85"/>
    <w:rsid w:val="00224FA5"/>
    <w:rsid w:val="0022552D"/>
    <w:rsid w:val="00225719"/>
    <w:rsid w:val="00225AC3"/>
    <w:rsid w:val="00226017"/>
    <w:rsid w:val="002269CE"/>
    <w:rsid w:val="00226AD1"/>
    <w:rsid w:val="002276A7"/>
    <w:rsid w:val="00227908"/>
    <w:rsid w:val="00227BFE"/>
    <w:rsid w:val="00230A4E"/>
    <w:rsid w:val="00230C72"/>
    <w:rsid w:val="00232A7A"/>
    <w:rsid w:val="00233EF5"/>
    <w:rsid w:val="00234BF3"/>
    <w:rsid w:val="00236071"/>
    <w:rsid w:val="0023615E"/>
    <w:rsid w:val="002363EB"/>
    <w:rsid w:val="002375E0"/>
    <w:rsid w:val="00240A7B"/>
    <w:rsid w:val="0024221E"/>
    <w:rsid w:val="00242C43"/>
    <w:rsid w:val="002432EE"/>
    <w:rsid w:val="00243516"/>
    <w:rsid w:val="0024499F"/>
    <w:rsid w:val="00244A5A"/>
    <w:rsid w:val="00244E99"/>
    <w:rsid w:val="00245A8B"/>
    <w:rsid w:val="00246152"/>
    <w:rsid w:val="0024623A"/>
    <w:rsid w:val="00250162"/>
    <w:rsid w:val="00250787"/>
    <w:rsid w:val="00250B6E"/>
    <w:rsid w:val="00252372"/>
    <w:rsid w:val="00252BD2"/>
    <w:rsid w:val="002533B9"/>
    <w:rsid w:val="00253799"/>
    <w:rsid w:val="0025448C"/>
    <w:rsid w:val="002555F4"/>
    <w:rsid w:val="002559CE"/>
    <w:rsid w:val="0025660A"/>
    <w:rsid w:val="00256730"/>
    <w:rsid w:val="00256889"/>
    <w:rsid w:val="00257F17"/>
    <w:rsid w:val="00257FB4"/>
    <w:rsid w:val="002601C5"/>
    <w:rsid w:val="00260DFE"/>
    <w:rsid w:val="002612DF"/>
    <w:rsid w:val="002620E4"/>
    <w:rsid w:val="002633F9"/>
    <w:rsid w:val="002636F8"/>
    <w:rsid w:val="00263FB7"/>
    <w:rsid w:val="002644DD"/>
    <w:rsid w:val="002645DE"/>
    <w:rsid w:val="0026545B"/>
    <w:rsid w:val="0026547B"/>
    <w:rsid w:val="0026766F"/>
    <w:rsid w:val="0027031D"/>
    <w:rsid w:val="0027041F"/>
    <w:rsid w:val="00270BFA"/>
    <w:rsid w:val="00271443"/>
    <w:rsid w:val="002716AF"/>
    <w:rsid w:val="0027174C"/>
    <w:rsid w:val="00272424"/>
    <w:rsid w:val="00273DEB"/>
    <w:rsid w:val="00273E1A"/>
    <w:rsid w:val="0027417C"/>
    <w:rsid w:val="00275A22"/>
    <w:rsid w:val="00275E40"/>
    <w:rsid w:val="0027632E"/>
    <w:rsid w:val="00276FA5"/>
    <w:rsid w:val="0027743C"/>
    <w:rsid w:val="00281F76"/>
    <w:rsid w:val="00282794"/>
    <w:rsid w:val="002827A7"/>
    <w:rsid w:val="00283407"/>
    <w:rsid w:val="00283500"/>
    <w:rsid w:val="0028472F"/>
    <w:rsid w:val="00284E1D"/>
    <w:rsid w:val="0029053D"/>
    <w:rsid w:val="00291535"/>
    <w:rsid w:val="00291F18"/>
    <w:rsid w:val="0029287C"/>
    <w:rsid w:val="00292F96"/>
    <w:rsid w:val="002931BD"/>
    <w:rsid w:val="00293F96"/>
    <w:rsid w:val="00294087"/>
    <w:rsid w:val="0029417F"/>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40CB"/>
    <w:rsid w:val="002B54EF"/>
    <w:rsid w:val="002B5A91"/>
    <w:rsid w:val="002B5EE7"/>
    <w:rsid w:val="002B601E"/>
    <w:rsid w:val="002B6DFA"/>
    <w:rsid w:val="002C1DF9"/>
    <w:rsid w:val="002C1EE8"/>
    <w:rsid w:val="002C28B6"/>
    <w:rsid w:val="002C4311"/>
    <w:rsid w:val="002C5330"/>
    <w:rsid w:val="002C5822"/>
    <w:rsid w:val="002C629C"/>
    <w:rsid w:val="002C7541"/>
    <w:rsid w:val="002C79C7"/>
    <w:rsid w:val="002C7C91"/>
    <w:rsid w:val="002C7F1A"/>
    <w:rsid w:val="002D082F"/>
    <w:rsid w:val="002D151B"/>
    <w:rsid w:val="002D17F7"/>
    <w:rsid w:val="002D2095"/>
    <w:rsid w:val="002D291D"/>
    <w:rsid w:val="002D2D45"/>
    <w:rsid w:val="002D39A7"/>
    <w:rsid w:val="002D4ADE"/>
    <w:rsid w:val="002D6C7D"/>
    <w:rsid w:val="002D732B"/>
    <w:rsid w:val="002D7522"/>
    <w:rsid w:val="002E0977"/>
    <w:rsid w:val="002E0A7C"/>
    <w:rsid w:val="002E0BDA"/>
    <w:rsid w:val="002E0E4C"/>
    <w:rsid w:val="002E1256"/>
    <w:rsid w:val="002E2264"/>
    <w:rsid w:val="002E293F"/>
    <w:rsid w:val="002E341D"/>
    <w:rsid w:val="002E5BFD"/>
    <w:rsid w:val="002E5FD6"/>
    <w:rsid w:val="002E6601"/>
    <w:rsid w:val="002E6684"/>
    <w:rsid w:val="002E779D"/>
    <w:rsid w:val="002E7CD0"/>
    <w:rsid w:val="002E7F98"/>
    <w:rsid w:val="002E7FB3"/>
    <w:rsid w:val="002F0843"/>
    <w:rsid w:val="002F0C3C"/>
    <w:rsid w:val="002F12A9"/>
    <w:rsid w:val="002F12E3"/>
    <w:rsid w:val="002F1CFB"/>
    <w:rsid w:val="002F2B65"/>
    <w:rsid w:val="002F2D6F"/>
    <w:rsid w:val="002F34D7"/>
    <w:rsid w:val="002F36E0"/>
    <w:rsid w:val="002F46D7"/>
    <w:rsid w:val="002F488F"/>
    <w:rsid w:val="002F4A02"/>
    <w:rsid w:val="002F6364"/>
    <w:rsid w:val="002F77D1"/>
    <w:rsid w:val="002F7839"/>
    <w:rsid w:val="00300795"/>
    <w:rsid w:val="003009AC"/>
    <w:rsid w:val="00302B09"/>
    <w:rsid w:val="00303F56"/>
    <w:rsid w:val="00304030"/>
    <w:rsid w:val="003041BF"/>
    <w:rsid w:val="003047E1"/>
    <w:rsid w:val="003056EF"/>
    <w:rsid w:val="0030595A"/>
    <w:rsid w:val="00306226"/>
    <w:rsid w:val="0030648B"/>
    <w:rsid w:val="0030664C"/>
    <w:rsid w:val="0030671C"/>
    <w:rsid w:val="0031016B"/>
    <w:rsid w:val="00310B43"/>
    <w:rsid w:val="0031115C"/>
    <w:rsid w:val="0031120C"/>
    <w:rsid w:val="00311BA9"/>
    <w:rsid w:val="00311F93"/>
    <w:rsid w:val="00312561"/>
    <w:rsid w:val="003134E9"/>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570"/>
    <w:rsid w:val="00324D00"/>
    <w:rsid w:val="0032593F"/>
    <w:rsid w:val="0032662C"/>
    <w:rsid w:val="00326EF1"/>
    <w:rsid w:val="0032753E"/>
    <w:rsid w:val="00327973"/>
    <w:rsid w:val="00327DA4"/>
    <w:rsid w:val="003310E7"/>
    <w:rsid w:val="00331418"/>
    <w:rsid w:val="00331DF3"/>
    <w:rsid w:val="00333AA0"/>
    <w:rsid w:val="0033519A"/>
    <w:rsid w:val="003360FC"/>
    <w:rsid w:val="003361AE"/>
    <w:rsid w:val="00336872"/>
    <w:rsid w:val="00336A73"/>
    <w:rsid w:val="0033749E"/>
    <w:rsid w:val="0033754C"/>
    <w:rsid w:val="00340E0E"/>
    <w:rsid w:val="003410DB"/>
    <w:rsid w:val="00341C0C"/>
    <w:rsid w:val="00341ED1"/>
    <w:rsid w:val="003429BE"/>
    <w:rsid w:val="00342AC7"/>
    <w:rsid w:val="00343533"/>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61A0"/>
    <w:rsid w:val="003566D3"/>
    <w:rsid w:val="00357A7E"/>
    <w:rsid w:val="0036039D"/>
    <w:rsid w:val="003607A0"/>
    <w:rsid w:val="003621C6"/>
    <w:rsid w:val="00362FCD"/>
    <w:rsid w:val="00363312"/>
    <w:rsid w:val="00363447"/>
    <w:rsid w:val="003634B7"/>
    <w:rsid w:val="00363A50"/>
    <w:rsid w:val="003640D7"/>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3C64"/>
    <w:rsid w:val="0038415F"/>
    <w:rsid w:val="00384233"/>
    <w:rsid w:val="0038546C"/>
    <w:rsid w:val="003867CA"/>
    <w:rsid w:val="00387011"/>
    <w:rsid w:val="00387D5B"/>
    <w:rsid w:val="00390592"/>
    <w:rsid w:val="003906E3"/>
    <w:rsid w:val="003907E9"/>
    <w:rsid w:val="00390ABA"/>
    <w:rsid w:val="00390D42"/>
    <w:rsid w:val="00392264"/>
    <w:rsid w:val="0039233A"/>
    <w:rsid w:val="0039235C"/>
    <w:rsid w:val="0039287B"/>
    <w:rsid w:val="00392DBB"/>
    <w:rsid w:val="003931F9"/>
    <w:rsid w:val="003937E7"/>
    <w:rsid w:val="00393EA7"/>
    <w:rsid w:val="00394128"/>
    <w:rsid w:val="0039451D"/>
    <w:rsid w:val="003946EE"/>
    <w:rsid w:val="0039639F"/>
    <w:rsid w:val="0039745C"/>
    <w:rsid w:val="00397FD1"/>
    <w:rsid w:val="003A05A4"/>
    <w:rsid w:val="003A0937"/>
    <w:rsid w:val="003A2CB2"/>
    <w:rsid w:val="003A33DA"/>
    <w:rsid w:val="003A38C7"/>
    <w:rsid w:val="003A3DD1"/>
    <w:rsid w:val="003A3DF9"/>
    <w:rsid w:val="003A4198"/>
    <w:rsid w:val="003A4859"/>
    <w:rsid w:val="003A4D7A"/>
    <w:rsid w:val="003A50F2"/>
    <w:rsid w:val="003A5745"/>
    <w:rsid w:val="003A5CA0"/>
    <w:rsid w:val="003A5D3F"/>
    <w:rsid w:val="003A5EB2"/>
    <w:rsid w:val="003A6143"/>
    <w:rsid w:val="003A79E5"/>
    <w:rsid w:val="003B0013"/>
    <w:rsid w:val="003B01C2"/>
    <w:rsid w:val="003B050C"/>
    <w:rsid w:val="003B0676"/>
    <w:rsid w:val="003B0B98"/>
    <w:rsid w:val="003B0BFD"/>
    <w:rsid w:val="003B1250"/>
    <w:rsid w:val="003B18EF"/>
    <w:rsid w:val="003B2963"/>
    <w:rsid w:val="003B2DED"/>
    <w:rsid w:val="003B3C3F"/>
    <w:rsid w:val="003B3E4C"/>
    <w:rsid w:val="003B4229"/>
    <w:rsid w:val="003B482D"/>
    <w:rsid w:val="003B4CD7"/>
    <w:rsid w:val="003B5589"/>
    <w:rsid w:val="003B650E"/>
    <w:rsid w:val="003B6D1B"/>
    <w:rsid w:val="003B7401"/>
    <w:rsid w:val="003B7CD1"/>
    <w:rsid w:val="003C0A6F"/>
    <w:rsid w:val="003C1745"/>
    <w:rsid w:val="003C37DE"/>
    <w:rsid w:val="003C3AE4"/>
    <w:rsid w:val="003C4177"/>
    <w:rsid w:val="003C4191"/>
    <w:rsid w:val="003C4689"/>
    <w:rsid w:val="003C4F7B"/>
    <w:rsid w:val="003C60D3"/>
    <w:rsid w:val="003C6FF9"/>
    <w:rsid w:val="003C6FFB"/>
    <w:rsid w:val="003C719F"/>
    <w:rsid w:val="003C7820"/>
    <w:rsid w:val="003C7F22"/>
    <w:rsid w:val="003D28DC"/>
    <w:rsid w:val="003D2C7B"/>
    <w:rsid w:val="003D3C1C"/>
    <w:rsid w:val="003D46A0"/>
    <w:rsid w:val="003D51DE"/>
    <w:rsid w:val="003D5BA5"/>
    <w:rsid w:val="003E099A"/>
    <w:rsid w:val="003E0C6C"/>
    <w:rsid w:val="003E0F2D"/>
    <w:rsid w:val="003E0FFD"/>
    <w:rsid w:val="003E1151"/>
    <w:rsid w:val="003E18B1"/>
    <w:rsid w:val="003E1B08"/>
    <w:rsid w:val="003E250B"/>
    <w:rsid w:val="003E2B37"/>
    <w:rsid w:val="003E2F6F"/>
    <w:rsid w:val="003E475F"/>
    <w:rsid w:val="003E4DFB"/>
    <w:rsid w:val="003E57AC"/>
    <w:rsid w:val="003E5B63"/>
    <w:rsid w:val="003E629F"/>
    <w:rsid w:val="003E7801"/>
    <w:rsid w:val="003E78E5"/>
    <w:rsid w:val="003E7936"/>
    <w:rsid w:val="003F06AD"/>
    <w:rsid w:val="003F11D5"/>
    <w:rsid w:val="003F1B21"/>
    <w:rsid w:val="003F2042"/>
    <w:rsid w:val="003F2066"/>
    <w:rsid w:val="003F2455"/>
    <w:rsid w:val="003F27A3"/>
    <w:rsid w:val="003F2BA1"/>
    <w:rsid w:val="003F2F4E"/>
    <w:rsid w:val="003F49C6"/>
    <w:rsid w:val="003F6083"/>
    <w:rsid w:val="003F649A"/>
    <w:rsid w:val="003F7672"/>
    <w:rsid w:val="0040010F"/>
    <w:rsid w:val="0040101E"/>
    <w:rsid w:val="004014DD"/>
    <w:rsid w:val="00402836"/>
    <w:rsid w:val="004036F6"/>
    <w:rsid w:val="00404086"/>
    <w:rsid w:val="00404372"/>
    <w:rsid w:val="004051D9"/>
    <w:rsid w:val="004053D9"/>
    <w:rsid w:val="00405C4A"/>
    <w:rsid w:val="00405F35"/>
    <w:rsid w:val="00406216"/>
    <w:rsid w:val="0040697C"/>
    <w:rsid w:val="00406AAE"/>
    <w:rsid w:val="00407193"/>
    <w:rsid w:val="004107A0"/>
    <w:rsid w:val="0041113A"/>
    <w:rsid w:val="00411590"/>
    <w:rsid w:val="00411ECD"/>
    <w:rsid w:val="00413D1F"/>
    <w:rsid w:val="0041517C"/>
    <w:rsid w:val="0041517D"/>
    <w:rsid w:val="00415386"/>
    <w:rsid w:val="00415A5D"/>
    <w:rsid w:val="00415B17"/>
    <w:rsid w:val="00416A4E"/>
    <w:rsid w:val="00417E6B"/>
    <w:rsid w:val="00420783"/>
    <w:rsid w:val="00420D1E"/>
    <w:rsid w:val="00420D3D"/>
    <w:rsid w:val="004222E7"/>
    <w:rsid w:val="004229B5"/>
    <w:rsid w:val="0042382A"/>
    <w:rsid w:val="00423B23"/>
    <w:rsid w:val="00423FC6"/>
    <w:rsid w:val="004242D0"/>
    <w:rsid w:val="004248DF"/>
    <w:rsid w:val="004248FA"/>
    <w:rsid w:val="00424EF0"/>
    <w:rsid w:val="00426EBB"/>
    <w:rsid w:val="004270B4"/>
    <w:rsid w:val="004278B4"/>
    <w:rsid w:val="00427968"/>
    <w:rsid w:val="00427A4C"/>
    <w:rsid w:val="0043008F"/>
    <w:rsid w:val="004300E9"/>
    <w:rsid w:val="00431287"/>
    <w:rsid w:val="00431300"/>
    <w:rsid w:val="004323CC"/>
    <w:rsid w:val="0043327E"/>
    <w:rsid w:val="00436636"/>
    <w:rsid w:val="00436A58"/>
    <w:rsid w:val="00436A88"/>
    <w:rsid w:val="00436AF4"/>
    <w:rsid w:val="00436C8C"/>
    <w:rsid w:val="00437E48"/>
    <w:rsid w:val="00441551"/>
    <w:rsid w:val="00441614"/>
    <w:rsid w:val="00441BBE"/>
    <w:rsid w:val="00442653"/>
    <w:rsid w:val="00442C85"/>
    <w:rsid w:val="004432A6"/>
    <w:rsid w:val="004441D9"/>
    <w:rsid w:val="00444D1B"/>
    <w:rsid w:val="00445520"/>
    <w:rsid w:val="00445712"/>
    <w:rsid w:val="00445882"/>
    <w:rsid w:val="00445CC9"/>
    <w:rsid w:val="00445FD3"/>
    <w:rsid w:val="00446738"/>
    <w:rsid w:val="00446AA5"/>
    <w:rsid w:val="00446E1E"/>
    <w:rsid w:val="00447473"/>
    <w:rsid w:val="00447B71"/>
    <w:rsid w:val="0045008B"/>
    <w:rsid w:val="004504E1"/>
    <w:rsid w:val="00450B63"/>
    <w:rsid w:val="00451051"/>
    <w:rsid w:val="00451162"/>
    <w:rsid w:val="004517D6"/>
    <w:rsid w:val="0045233E"/>
    <w:rsid w:val="00453036"/>
    <w:rsid w:val="00453CE7"/>
    <w:rsid w:val="004552A6"/>
    <w:rsid w:val="00455D02"/>
    <w:rsid w:val="00455DB1"/>
    <w:rsid w:val="00455E7C"/>
    <w:rsid w:val="004564D0"/>
    <w:rsid w:val="0045693E"/>
    <w:rsid w:val="00456BE7"/>
    <w:rsid w:val="0045708F"/>
    <w:rsid w:val="004573ED"/>
    <w:rsid w:val="0046197F"/>
    <w:rsid w:val="00462451"/>
    <w:rsid w:val="0046311A"/>
    <w:rsid w:val="004649EF"/>
    <w:rsid w:val="00464FB2"/>
    <w:rsid w:val="0046501D"/>
    <w:rsid w:val="0046658B"/>
    <w:rsid w:val="00466EC1"/>
    <w:rsid w:val="00467603"/>
    <w:rsid w:val="00467C65"/>
    <w:rsid w:val="00467EF8"/>
    <w:rsid w:val="0047010F"/>
    <w:rsid w:val="0047064A"/>
    <w:rsid w:val="00470856"/>
    <w:rsid w:val="00470CCE"/>
    <w:rsid w:val="00471420"/>
    <w:rsid w:val="004716B7"/>
    <w:rsid w:val="00471BAE"/>
    <w:rsid w:val="00471C7C"/>
    <w:rsid w:val="00471F16"/>
    <w:rsid w:val="0047300E"/>
    <w:rsid w:val="00473F0A"/>
    <w:rsid w:val="0047488B"/>
    <w:rsid w:val="00474AB8"/>
    <w:rsid w:val="00475569"/>
    <w:rsid w:val="004760CB"/>
    <w:rsid w:val="004761AB"/>
    <w:rsid w:val="00476871"/>
    <w:rsid w:val="00480131"/>
    <w:rsid w:val="004805A0"/>
    <w:rsid w:val="00480889"/>
    <w:rsid w:val="00481212"/>
    <w:rsid w:val="004817CE"/>
    <w:rsid w:val="004834DC"/>
    <w:rsid w:val="00485846"/>
    <w:rsid w:val="00485D03"/>
    <w:rsid w:val="00485E29"/>
    <w:rsid w:val="004862A5"/>
    <w:rsid w:val="00486D97"/>
    <w:rsid w:val="00486F7D"/>
    <w:rsid w:val="00487291"/>
    <w:rsid w:val="00487338"/>
    <w:rsid w:val="004873C9"/>
    <w:rsid w:val="004903CD"/>
    <w:rsid w:val="004904BF"/>
    <w:rsid w:val="0049103F"/>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108"/>
    <w:rsid w:val="004B0D84"/>
    <w:rsid w:val="004B1133"/>
    <w:rsid w:val="004B193D"/>
    <w:rsid w:val="004B1C8D"/>
    <w:rsid w:val="004B25BC"/>
    <w:rsid w:val="004B285C"/>
    <w:rsid w:val="004B2ABE"/>
    <w:rsid w:val="004B3892"/>
    <w:rsid w:val="004B39CA"/>
    <w:rsid w:val="004B4417"/>
    <w:rsid w:val="004B4E1B"/>
    <w:rsid w:val="004B511A"/>
    <w:rsid w:val="004B5886"/>
    <w:rsid w:val="004B5C3D"/>
    <w:rsid w:val="004B6237"/>
    <w:rsid w:val="004B6674"/>
    <w:rsid w:val="004B70AA"/>
    <w:rsid w:val="004B7417"/>
    <w:rsid w:val="004B7957"/>
    <w:rsid w:val="004C0B7A"/>
    <w:rsid w:val="004C169D"/>
    <w:rsid w:val="004C1CC3"/>
    <w:rsid w:val="004C2748"/>
    <w:rsid w:val="004C2E8B"/>
    <w:rsid w:val="004C32DE"/>
    <w:rsid w:val="004C561F"/>
    <w:rsid w:val="004C5645"/>
    <w:rsid w:val="004C5A56"/>
    <w:rsid w:val="004C6198"/>
    <w:rsid w:val="004C61B4"/>
    <w:rsid w:val="004C7AC4"/>
    <w:rsid w:val="004C7B13"/>
    <w:rsid w:val="004D0C98"/>
    <w:rsid w:val="004D0DA7"/>
    <w:rsid w:val="004D1F70"/>
    <w:rsid w:val="004D21D6"/>
    <w:rsid w:val="004D2C8A"/>
    <w:rsid w:val="004D2DB0"/>
    <w:rsid w:val="004D2E24"/>
    <w:rsid w:val="004D3388"/>
    <w:rsid w:val="004D35D5"/>
    <w:rsid w:val="004D38A8"/>
    <w:rsid w:val="004D4C54"/>
    <w:rsid w:val="004D4F4E"/>
    <w:rsid w:val="004D544E"/>
    <w:rsid w:val="004D6818"/>
    <w:rsid w:val="004D74D4"/>
    <w:rsid w:val="004D7F6D"/>
    <w:rsid w:val="004E004E"/>
    <w:rsid w:val="004E0191"/>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430"/>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3292"/>
    <w:rsid w:val="0050464D"/>
    <w:rsid w:val="00505747"/>
    <w:rsid w:val="00505B66"/>
    <w:rsid w:val="00506655"/>
    <w:rsid w:val="00507CD4"/>
    <w:rsid w:val="005101D9"/>
    <w:rsid w:val="0051044B"/>
    <w:rsid w:val="005111A6"/>
    <w:rsid w:val="005116C2"/>
    <w:rsid w:val="00511B9E"/>
    <w:rsid w:val="00511C7A"/>
    <w:rsid w:val="0051251D"/>
    <w:rsid w:val="0051448E"/>
    <w:rsid w:val="0051482D"/>
    <w:rsid w:val="00515932"/>
    <w:rsid w:val="00515BA7"/>
    <w:rsid w:val="00516AA0"/>
    <w:rsid w:val="00516D89"/>
    <w:rsid w:val="00516E90"/>
    <w:rsid w:val="00517226"/>
    <w:rsid w:val="005206DC"/>
    <w:rsid w:val="005207C6"/>
    <w:rsid w:val="00522E31"/>
    <w:rsid w:val="00523227"/>
    <w:rsid w:val="0052330F"/>
    <w:rsid w:val="0052332C"/>
    <w:rsid w:val="0052332E"/>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A1D"/>
    <w:rsid w:val="00531161"/>
    <w:rsid w:val="00531B8B"/>
    <w:rsid w:val="005325C0"/>
    <w:rsid w:val="005337F2"/>
    <w:rsid w:val="00533C17"/>
    <w:rsid w:val="00533D08"/>
    <w:rsid w:val="00533EFC"/>
    <w:rsid w:val="005363DF"/>
    <w:rsid w:val="00536A20"/>
    <w:rsid w:val="00536B0D"/>
    <w:rsid w:val="00536C54"/>
    <w:rsid w:val="005370B2"/>
    <w:rsid w:val="00537618"/>
    <w:rsid w:val="005414E2"/>
    <w:rsid w:val="005419DF"/>
    <w:rsid w:val="00541B1F"/>
    <w:rsid w:val="00541F96"/>
    <w:rsid w:val="00542A98"/>
    <w:rsid w:val="00544CA8"/>
    <w:rsid w:val="005469F5"/>
    <w:rsid w:val="0054730B"/>
    <w:rsid w:val="00547635"/>
    <w:rsid w:val="00550199"/>
    <w:rsid w:val="005507FC"/>
    <w:rsid w:val="005511E1"/>
    <w:rsid w:val="0055234D"/>
    <w:rsid w:val="00552809"/>
    <w:rsid w:val="005529EC"/>
    <w:rsid w:val="00552FFA"/>
    <w:rsid w:val="005542BC"/>
    <w:rsid w:val="005546ED"/>
    <w:rsid w:val="0055488D"/>
    <w:rsid w:val="00554A60"/>
    <w:rsid w:val="00554BBF"/>
    <w:rsid w:val="00554CE6"/>
    <w:rsid w:val="00554E92"/>
    <w:rsid w:val="00555392"/>
    <w:rsid w:val="0055582B"/>
    <w:rsid w:val="00555B11"/>
    <w:rsid w:val="005561A7"/>
    <w:rsid w:val="005564AC"/>
    <w:rsid w:val="005572A3"/>
    <w:rsid w:val="00557B91"/>
    <w:rsid w:val="00557FCF"/>
    <w:rsid w:val="0056007B"/>
    <w:rsid w:val="00560150"/>
    <w:rsid w:val="00560E42"/>
    <w:rsid w:val="00560FD9"/>
    <w:rsid w:val="005614CF"/>
    <w:rsid w:val="00562081"/>
    <w:rsid w:val="0056247E"/>
    <w:rsid w:val="00562E09"/>
    <w:rsid w:val="00562EDB"/>
    <w:rsid w:val="00563329"/>
    <w:rsid w:val="005634F9"/>
    <w:rsid w:val="0056363C"/>
    <w:rsid w:val="0056466C"/>
    <w:rsid w:val="005650C9"/>
    <w:rsid w:val="005656E6"/>
    <w:rsid w:val="00565E28"/>
    <w:rsid w:val="00566462"/>
    <w:rsid w:val="005667B9"/>
    <w:rsid w:val="0056751C"/>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4DE"/>
    <w:rsid w:val="005756FE"/>
    <w:rsid w:val="00575DC9"/>
    <w:rsid w:val="0057632B"/>
    <w:rsid w:val="0057737F"/>
    <w:rsid w:val="00577C67"/>
    <w:rsid w:val="00580AE2"/>
    <w:rsid w:val="0058162A"/>
    <w:rsid w:val="00581B74"/>
    <w:rsid w:val="005823FE"/>
    <w:rsid w:val="00583697"/>
    <w:rsid w:val="0058661A"/>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6172"/>
    <w:rsid w:val="005965E3"/>
    <w:rsid w:val="00596BAF"/>
    <w:rsid w:val="00596DB0"/>
    <w:rsid w:val="00596F85"/>
    <w:rsid w:val="00597CAB"/>
    <w:rsid w:val="005A089F"/>
    <w:rsid w:val="005A0B54"/>
    <w:rsid w:val="005A11D9"/>
    <w:rsid w:val="005A1B30"/>
    <w:rsid w:val="005A2724"/>
    <w:rsid w:val="005A4404"/>
    <w:rsid w:val="005A69D2"/>
    <w:rsid w:val="005A6CA7"/>
    <w:rsid w:val="005A72EC"/>
    <w:rsid w:val="005A7B86"/>
    <w:rsid w:val="005B08B0"/>
    <w:rsid w:val="005B0BE3"/>
    <w:rsid w:val="005B0D61"/>
    <w:rsid w:val="005B132C"/>
    <w:rsid w:val="005B1C11"/>
    <w:rsid w:val="005B1F2B"/>
    <w:rsid w:val="005B212F"/>
    <w:rsid w:val="005B3CDE"/>
    <w:rsid w:val="005B3D1E"/>
    <w:rsid w:val="005B467F"/>
    <w:rsid w:val="005B47D7"/>
    <w:rsid w:val="005B4961"/>
    <w:rsid w:val="005B551D"/>
    <w:rsid w:val="005B5DDA"/>
    <w:rsid w:val="005B6ACA"/>
    <w:rsid w:val="005B6B27"/>
    <w:rsid w:val="005B74ED"/>
    <w:rsid w:val="005B7AAC"/>
    <w:rsid w:val="005C16A3"/>
    <w:rsid w:val="005C27CA"/>
    <w:rsid w:val="005C2989"/>
    <w:rsid w:val="005C32D9"/>
    <w:rsid w:val="005C45C3"/>
    <w:rsid w:val="005C4E14"/>
    <w:rsid w:val="005C596B"/>
    <w:rsid w:val="005C655E"/>
    <w:rsid w:val="005C6847"/>
    <w:rsid w:val="005C704A"/>
    <w:rsid w:val="005C7279"/>
    <w:rsid w:val="005C7FA2"/>
    <w:rsid w:val="005D0AC2"/>
    <w:rsid w:val="005D0B22"/>
    <w:rsid w:val="005D0B25"/>
    <w:rsid w:val="005D2287"/>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5254"/>
    <w:rsid w:val="005E54EF"/>
    <w:rsid w:val="005E600B"/>
    <w:rsid w:val="005E60EC"/>
    <w:rsid w:val="005E668F"/>
    <w:rsid w:val="005E698F"/>
    <w:rsid w:val="005F0A77"/>
    <w:rsid w:val="005F0B62"/>
    <w:rsid w:val="005F0F3C"/>
    <w:rsid w:val="005F1FBE"/>
    <w:rsid w:val="005F2162"/>
    <w:rsid w:val="005F2328"/>
    <w:rsid w:val="005F3F53"/>
    <w:rsid w:val="005F441E"/>
    <w:rsid w:val="005F4427"/>
    <w:rsid w:val="005F4A9F"/>
    <w:rsid w:val="005F6425"/>
    <w:rsid w:val="005F69D8"/>
    <w:rsid w:val="005F6E44"/>
    <w:rsid w:val="005F6FEA"/>
    <w:rsid w:val="005F7153"/>
    <w:rsid w:val="005F780A"/>
    <w:rsid w:val="005F7940"/>
    <w:rsid w:val="005F7D4C"/>
    <w:rsid w:val="005F7EC8"/>
    <w:rsid w:val="0060161E"/>
    <w:rsid w:val="00601AB4"/>
    <w:rsid w:val="00601F86"/>
    <w:rsid w:val="0060263A"/>
    <w:rsid w:val="00602D2D"/>
    <w:rsid w:val="00603F3F"/>
    <w:rsid w:val="00604244"/>
    <w:rsid w:val="006042FE"/>
    <w:rsid w:val="0060531E"/>
    <w:rsid w:val="00605AEF"/>
    <w:rsid w:val="00605F05"/>
    <w:rsid w:val="006060B1"/>
    <w:rsid w:val="00607332"/>
    <w:rsid w:val="006075E5"/>
    <w:rsid w:val="00607EDE"/>
    <w:rsid w:val="00610E81"/>
    <w:rsid w:val="00610F71"/>
    <w:rsid w:val="006111AC"/>
    <w:rsid w:val="00611698"/>
    <w:rsid w:val="006117B6"/>
    <w:rsid w:val="006117C7"/>
    <w:rsid w:val="006121EE"/>
    <w:rsid w:val="0061317D"/>
    <w:rsid w:val="00613646"/>
    <w:rsid w:val="006140E7"/>
    <w:rsid w:val="00614CA3"/>
    <w:rsid w:val="00614D30"/>
    <w:rsid w:val="006153F3"/>
    <w:rsid w:val="00615B90"/>
    <w:rsid w:val="00617624"/>
    <w:rsid w:val="00617712"/>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DB8"/>
    <w:rsid w:val="00631F37"/>
    <w:rsid w:val="00632C4B"/>
    <w:rsid w:val="00633069"/>
    <w:rsid w:val="00633104"/>
    <w:rsid w:val="00633968"/>
    <w:rsid w:val="006348D4"/>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73B"/>
    <w:rsid w:val="00651D82"/>
    <w:rsid w:val="00653A7E"/>
    <w:rsid w:val="00653C5D"/>
    <w:rsid w:val="00655513"/>
    <w:rsid w:val="00655554"/>
    <w:rsid w:val="00655894"/>
    <w:rsid w:val="00656EAB"/>
    <w:rsid w:val="006570DE"/>
    <w:rsid w:val="00657DAB"/>
    <w:rsid w:val="006608A9"/>
    <w:rsid w:val="006609B2"/>
    <w:rsid w:val="0066158D"/>
    <w:rsid w:val="00661D6A"/>
    <w:rsid w:val="00661E7A"/>
    <w:rsid w:val="00662430"/>
    <w:rsid w:val="0066363E"/>
    <w:rsid w:val="0066389E"/>
    <w:rsid w:val="00664703"/>
    <w:rsid w:val="0066482E"/>
    <w:rsid w:val="00664BEF"/>
    <w:rsid w:val="00664C76"/>
    <w:rsid w:val="00665D96"/>
    <w:rsid w:val="006664BD"/>
    <w:rsid w:val="00666B07"/>
    <w:rsid w:val="00666FE5"/>
    <w:rsid w:val="006672F4"/>
    <w:rsid w:val="00667712"/>
    <w:rsid w:val="00667B93"/>
    <w:rsid w:val="00667DFF"/>
    <w:rsid w:val="0067068A"/>
    <w:rsid w:val="00670D98"/>
    <w:rsid w:val="00671680"/>
    <w:rsid w:val="00671FD6"/>
    <w:rsid w:val="00672BD4"/>
    <w:rsid w:val="00672CD8"/>
    <w:rsid w:val="00673997"/>
    <w:rsid w:val="00674A6A"/>
    <w:rsid w:val="00674D04"/>
    <w:rsid w:val="006756A8"/>
    <w:rsid w:val="00675AF4"/>
    <w:rsid w:val="00675BF2"/>
    <w:rsid w:val="00675C85"/>
    <w:rsid w:val="00676554"/>
    <w:rsid w:val="00676A04"/>
    <w:rsid w:val="00677857"/>
    <w:rsid w:val="00680A3B"/>
    <w:rsid w:val="0068105D"/>
    <w:rsid w:val="00681F88"/>
    <w:rsid w:val="00682145"/>
    <w:rsid w:val="00682170"/>
    <w:rsid w:val="006824CC"/>
    <w:rsid w:val="006832D3"/>
    <w:rsid w:val="00683822"/>
    <w:rsid w:val="00684943"/>
    <w:rsid w:val="00684AE8"/>
    <w:rsid w:val="00684FB6"/>
    <w:rsid w:val="0068534A"/>
    <w:rsid w:val="00686077"/>
    <w:rsid w:val="006864DE"/>
    <w:rsid w:val="00686C36"/>
    <w:rsid w:val="006877F9"/>
    <w:rsid w:val="006910DB"/>
    <w:rsid w:val="00691130"/>
    <w:rsid w:val="006912A9"/>
    <w:rsid w:val="006912F4"/>
    <w:rsid w:val="00691A48"/>
    <w:rsid w:val="00691A9B"/>
    <w:rsid w:val="00691CE0"/>
    <w:rsid w:val="00691EDF"/>
    <w:rsid w:val="0069250B"/>
    <w:rsid w:val="006925E8"/>
    <w:rsid w:val="0069339E"/>
    <w:rsid w:val="00693A01"/>
    <w:rsid w:val="00693ABF"/>
    <w:rsid w:val="006944A3"/>
    <w:rsid w:val="006945D9"/>
    <w:rsid w:val="006949AE"/>
    <w:rsid w:val="006949FA"/>
    <w:rsid w:val="00696110"/>
    <w:rsid w:val="00696FCE"/>
    <w:rsid w:val="00697167"/>
    <w:rsid w:val="006A01BE"/>
    <w:rsid w:val="006A04EF"/>
    <w:rsid w:val="006A060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3A9D"/>
    <w:rsid w:val="006B41FA"/>
    <w:rsid w:val="006B799C"/>
    <w:rsid w:val="006B7FA6"/>
    <w:rsid w:val="006C05A0"/>
    <w:rsid w:val="006C0C7E"/>
    <w:rsid w:val="006C26DB"/>
    <w:rsid w:val="006C3994"/>
    <w:rsid w:val="006C472E"/>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52B6"/>
    <w:rsid w:val="006D6920"/>
    <w:rsid w:val="006E152D"/>
    <w:rsid w:val="006E2D6B"/>
    <w:rsid w:val="006E4664"/>
    <w:rsid w:val="006E599F"/>
    <w:rsid w:val="006E5D28"/>
    <w:rsid w:val="006E6C3C"/>
    <w:rsid w:val="006E6F73"/>
    <w:rsid w:val="006E7FE2"/>
    <w:rsid w:val="006F1EDE"/>
    <w:rsid w:val="006F23AE"/>
    <w:rsid w:val="006F37D3"/>
    <w:rsid w:val="006F45E0"/>
    <w:rsid w:val="006F4608"/>
    <w:rsid w:val="006F6A98"/>
    <w:rsid w:val="006F7D92"/>
    <w:rsid w:val="00701BB9"/>
    <w:rsid w:val="00701D22"/>
    <w:rsid w:val="00702953"/>
    <w:rsid w:val="007032DE"/>
    <w:rsid w:val="007035A4"/>
    <w:rsid w:val="00703EBF"/>
    <w:rsid w:val="0070411B"/>
    <w:rsid w:val="0070412A"/>
    <w:rsid w:val="00704AD6"/>
    <w:rsid w:val="00704E02"/>
    <w:rsid w:val="00705898"/>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17DEB"/>
    <w:rsid w:val="007202CD"/>
    <w:rsid w:val="0072095C"/>
    <w:rsid w:val="00720AEA"/>
    <w:rsid w:val="007220AE"/>
    <w:rsid w:val="00722360"/>
    <w:rsid w:val="0072274A"/>
    <w:rsid w:val="007227D1"/>
    <w:rsid w:val="00723BBE"/>
    <w:rsid w:val="007243BE"/>
    <w:rsid w:val="0072441D"/>
    <w:rsid w:val="00724B23"/>
    <w:rsid w:val="00725D2F"/>
    <w:rsid w:val="00726950"/>
    <w:rsid w:val="00730F3D"/>
    <w:rsid w:val="00730FB5"/>
    <w:rsid w:val="00731C07"/>
    <w:rsid w:val="00731EF8"/>
    <w:rsid w:val="00732B8B"/>
    <w:rsid w:val="007330B7"/>
    <w:rsid w:val="007340B1"/>
    <w:rsid w:val="00735074"/>
    <w:rsid w:val="0073548D"/>
    <w:rsid w:val="00735790"/>
    <w:rsid w:val="00736716"/>
    <w:rsid w:val="0073671D"/>
    <w:rsid w:val="00736A43"/>
    <w:rsid w:val="007414CB"/>
    <w:rsid w:val="00741A9D"/>
    <w:rsid w:val="007421D5"/>
    <w:rsid w:val="0074220C"/>
    <w:rsid w:val="00742802"/>
    <w:rsid w:val="00743F92"/>
    <w:rsid w:val="007443AE"/>
    <w:rsid w:val="00744747"/>
    <w:rsid w:val="00744812"/>
    <w:rsid w:val="00746142"/>
    <w:rsid w:val="00746D7C"/>
    <w:rsid w:val="00746DB6"/>
    <w:rsid w:val="00746F19"/>
    <w:rsid w:val="00752325"/>
    <w:rsid w:val="007529BB"/>
    <w:rsid w:val="00752BC0"/>
    <w:rsid w:val="00752FE1"/>
    <w:rsid w:val="0075337A"/>
    <w:rsid w:val="0075490A"/>
    <w:rsid w:val="00757428"/>
    <w:rsid w:val="00757D78"/>
    <w:rsid w:val="007601D5"/>
    <w:rsid w:val="00760633"/>
    <w:rsid w:val="00760C3C"/>
    <w:rsid w:val="00761687"/>
    <w:rsid w:val="00762972"/>
    <w:rsid w:val="007637A9"/>
    <w:rsid w:val="007637B7"/>
    <w:rsid w:val="00764130"/>
    <w:rsid w:val="007641CE"/>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DC0"/>
    <w:rsid w:val="00776EF5"/>
    <w:rsid w:val="00777604"/>
    <w:rsid w:val="0077778E"/>
    <w:rsid w:val="007805BE"/>
    <w:rsid w:val="007818CE"/>
    <w:rsid w:val="00781975"/>
    <w:rsid w:val="00781BC7"/>
    <w:rsid w:val="00781E40"/>
    <w:rsid w:val="00782ECB"/>
    <w:rsid w:val="00783592"/>
    <w:rsid w:val="00783B6F"/>
    <w:rsid w:val="00783BA0"/>
    <w:rsid w:val="0078424B"/>
    <w:rsid w:val="00784966"/>
    <w:rsid w:val="00784E7A"/>
    <w:rsid w:val="00785717"/>
    <w:rsid w:val="0078594F"/>
    <w:rsid w:val="007865C4"/>
    <w:rsid w:val="007866E4"/>
    <w:rsid w:val="00786978"/>
    <w:rsid w:val="00786AD3"/>
    <w:rsid w:val="0079041F"/>
    <w:rsid w:val="0079141C"/>
    <w:rsid w:val="00791E47"/>
    <w:rsid w:val="00792F41"/>
    <w:rsid w:val="00793E09"/>
    <w:rsid w:val="00793E68"/>
    <w:rsid w:val="00796A0C"/>
    <w:rsid w:val="00797315"/>
    <w:rsid w:val="00797AC9"/>
    <w:rsid w:val="007A0420"/>
    <w:rsid w:val="007A0527"/>
    <w:rsid w:val="007A1074"/>
    <w:rsid w:val="007A20F1"/>
    <w:rsid w:val="007A2546"/>
    <w:rsid w:val="007A2C84"/>
    <w:rsid w:val="007A2E6D"/>
    <w:rsid w:val="007A32DB"/>
    <w:rsid w:val="007A38F5"/>
    <w:rsid w:val="007A3A82"/>
    <w:rsid w:val="007A3EA3"/>
    <w:rsid w:val="007A4E16"/>
    <w:rsid w:val="007A56D9"/>
    <w:rsid w:val="007A57D1"/>
    <w:rsid w:val="007A5B1C"/>
    <w:rsid w:val="007A60D8"/>
    <w:rsid w:val="007A6450"/>
    <w:rsid w:val="007A7092"/>
    <w:rsid w:val="007A7160"/>
    <w:rsid w:val="007A7330"/>
    <w:rsid w:val="007A7C36"/>
    <w:rsid w:val="007A7CB8"/>
    <w:rsid w:val="007A7E11"/>
    <w:rsid w:val="007B03C8"/>
    <w:rsid w:val="007B1263"/>
    <w:rsid w:val="007B2854"/>
    <w:rsid w:val="007B28FC"/>
    <w:rsid w:val="007B2D36"/>
    <w:rsid w:val="007B361C"/>
    <w:rsid w:val="007B4140"/>
    <w:rsid w:val="007B4225"/>
    <w:rsid w:val="007B4729"/>
    <w:rsid w:val="007B6320"/>
    <w:rsid w:val="007B6A11"/>
    <w:rsid w:val="007B6EB5"/>
    <w:rsid w:val="007C0132"/>
    <w:rsid w:val="007C06CA"/>
    <w:rsid w:val="007C0C20"/>
    <w:rsid w:val="007C1ADD"/>
    <w:rsid w:val="007C1EFF"/>
    <w:rsid w:val="007C2617"/>
    <w:rsid w:val="007C2DFA"/>
    <w:rsid w:val="007C43A4"/>
    <w:rsid w:val="007C465F"/>
    <w:rsid w:val="007C4E25"/>
    <w:rsid w:val="007C4EB6"/>
    <w:rsid w:val="007C5086"/>
    <w:rsid w:val="007C5503"/>
    <w:rsid w:val="007C60CB"/>
    <w:rsid w:val="007C62EC"/>
    <w:rsid w:val="007C6597"/>
    <w:rsid w:val="007C6CE2"/>
    <w:rsid w:val="007C7AE5"/>
    <w:rsid w:val="007C7E3E"/>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9F9"/>
    <w:rsid w:val="007E29B1"/>
    <w:rsid w:val="007E2E7E"/>
    <w:rsid w:val="007E33F1"/>
    <w:rsid w:val="007E3623"/>
    <w:rsid w:val="007E4158"/>
    <w:rsid w:val="007E5280"/>
    <w:rsid w:val="007E5824"/>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157A"/>
    <w:rsid w:val="00802510"/>
    <w:rsid w:val="0080261C"/>
    <w:rsid w:val="00802CEB"/>
    <w:rsid w:val="00803691"/>
    <w:rsid w:val="00803E2E"/>
    <w:rsid w:val="00805928"/>
    <w:rsid w:val="0080649C"/>
    <w:rsid w:val="008068C9"/>
    <w:rsid w:val="00806A93"/>
    <w:rsid w:val="008077A7"/>
    <w:rsid w:val="008077BE"/>
    <w:rsid w:val="0080786E"/>
    <w:rsid w:val="00810102"/>
    <w:rsid w:val="00810232"/>
    <w:rsid w:val="0081056F"/>
    <w:rsid w:val="008120BF"/>
    <w:rsid w:val="0081239D"/>
    <w:rsid w:val="00814F54"/>
    <w:rsid w:val="00815455"/>
    <w:rsid w:val="0081640F"/>
    <w:rsid w:val="008171CF"/>
    <w:rsid w:val="00817728"/>
    <w:rsid w:val="0082212F"/>
    <w:rsid w:val="00822C55"/>
    <w:rsid w:val="008231FA"/>
    <w:rsid w:val="0082353F"/>
    <w:rsid w:val="00823865"/>
    <w:rsid w:val="00823B2F"/>
    <w:rsid w:val="00823EF6"/>
    <w:rsid w:val="00825B4A"/>
    <w:rsid w:val="00825FA6"/>
    <w:rsid w:val="0082634C"/>
    <w:rsid w:val="00827086"/>
    <w:rsid w:val="008270C8"/>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652"/>
    <w:rsid w:val="00841D16"/>
    <w:rsid w:val="00842709"/>
    <w:rsid w:val="008428F8"/>
    <w:rsid w:val="00842912"/>
    <w:rsid w:val="00842BEA"/>
    <w:rsid w:val="00843377"/>
    <w:rsid w:val="00843456"/>
    <w:rsid w:val="00844A48"/>
    <w:rsid w:val="00845658"/>
    <w:rsid w:val="0084603A"/>
    <w:rsid w:val="00846141"/>
    <w:rsid w:val="008463B5"/>
    <w:rsid w:val="00846DC5"/>
    <w:rsid w:val="00846FCF"/>
    <w:rsid w:val="008471B8"/>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25B4"/>
    <w:rsid w:val="00863516"/>
    <w:rsid w:val="00863E0B"/>
    <w:rsid w:val="00864B88"/>
    <w:rsid w:val="00864D31"/>
    <w:rsid w:val="00865062"/>
    <w:rsid w:val="00866109"/>
    <w:rsid w:val="0086628F"/>
    <w:rsid w:val="00866DE0"/>
    <w:rsid w:val="008679BC"/>
    <w:rsid w:val="00867E2B"/>
    <w:rsid w:val="00870345"/>
    <w:rsid w:val="00870C65"/>
    <w:rsid w:val="00873B08"/>
    <w:rsid w:val="00874091"/>
    <w:rsid w:val="008744CE"/>
    <w:rsid w:val="008750FB"/>
    <w:rsid w:val="0087531C"/>
    <w:rsid w:val="00875B55"/>
    <w:rsid w:val="00876526"/>
    <w:rsid w:val="00877568"/>
    <w:rsid w:val="00877608"/>
    <w:rsid w:val="008779F8"/>
    <w:rsid w:val="0088011A"/>
    <w:rsid w:val="008813FE"/>
    <w:rsid w:val="00881E7C"/>
    <w:rsid w:val="00881E8E"/>
    <w:rsid w:val="008820EF"/>
    <w:rsid w:val="00882761"/>
    <w:rsid w:val="008829E3"/>
    <w:rsid w:val="00883C1F"/>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5C7E"/>
    <w:rsid w:val="008A64ED"/>
    <w:rsid w:val="008A65E6"/>
    <w:rsid w:val="008A6943"/>
    <w:rsid w:val="008A6B74"/>
    <w:rsid w:val="008A6DD6"/>
    <w:rsid w:val="008A70D0"/>
    <w:rsid w:val="008A754A"/>
    <w:rsid w:val="008A7F4B"/>
    <w:rsid w:val="008B0F77"/>
    <w:rsid w:val="008B2066"/>
    <w:rsid w:val="008B24E8"/>
    <w:rsid w:val="008B3279"/>
    <w:rsid w:val="008B3666"/>
    <w:rsid w:val="008B37A1"/>
    <w:rsid w:val="008B4DED"/>
    <w:rsid w:val="008B59C9"/>
    <w:rsid w:val="008B5EAA"/>
    <w:rsid w:val="008B69FE"/>
    <w:rsid w:val="008B6AF5"/>
    <w:rsid w:val="008B72F8"/>
    <w:rsid w:val="008B7568"/>
    <w:rsid w:val="008B7FA4"/>
    <w:rsid w:val="008C05B0"/>
    <w:rsid w:val="008C178F"/>
    <w:rsid w:val="008C223E"/>
    <w:rsid w:val="008C296B"/>
    <w:rsid w:val="008C379B"/>
    <w:rsid w:val="008C4F7B"/>
    <w:rsid w:val="008C530D"/>
    <w:rsid w:val="008C5D1F"/>
    <w:rsid w:val="008C6D08"/>
    <w:rsid w:val="008C7373"/>
    <w:rsid w:val="008C777D"/>
    <w:rsid w:val="008D0561"/>
    <w:rsid w:val="008D0C1F"/>
    <w:rsid w:val="008D109A"/>
    <w:rsid w:val="008D12F8"/>
    <w:rsid w:val="008D1CC3"/>
    <w:rsid w:val="008D211B"/>
    <w:rsid w:val="008D228D"/>
    <w:rsid w:val="008D31EA"/>
    <w:rsid w:val="008D3663"/>
    <w:rsid w:val="008D36C5"/>
    <w:rsid w:val="008D3A7D"/>
    <w:rsid w:val="008D4AF4"/>
    <w:rsid w:val="008D514F"/>
    <w:rsid w:val="008D55F0"/>
    <w:rsid w:val="008D5A18"/>
    <w:rsid w:val="008D5C1E"/>
    <w:rsid w:val="008D6044"/>
    <w:rsid w:val="008D640C"/>
    <w:rsid w:val="008D6A04"/>
    <w:rsid w:val="008D7B13"/>
    <w:rsid w:val="008E06A9"/>
    <w:rsid w:val="008E1AF1"/>
    <w:rsid w:val="008E27A1"/>
    <w:rsid w:val="008E2B72"/>
    <w:rsid w:val="008E3789"/>
    <w:rsid w:val="008E3E84"/>
    <w:rsid w:val="008E423E"/>
    <w:rsid w:val="008E56AD"/>
    <w:rsid w:val="008E5B04"/>
    <w:rsid w:val="008E5B9E"/>
    <w:rsid w:val="008E663B"/>
    <w:rsid w:val="008E78A0"/>
    <w:rsid w:val="008E7CB7"/>
    <w:rsid w:val="008E7F05"/>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283F"/>
    <w:rsid w:val="00903DCF"/>
    <w:rsid w:val="009049D7"/>
    <w:rsid w:val="009057CB"/>
    <w:rsid w:val="00905F6D"/>
    <w:rsid w:val="009063B0"/>
    <w:rsid w:val="00906A1A"/>
    <w:rsid w:val="00906DD6"/>
    <w:rsid w:val="00906FFA"/>
    <w:rsid w:val="009079BA"/>
    <w:rsid w:val="009109A2"/>
    <w:rsid w:val="00910C32"/>
    <w:rsid w:val="00911456"/>
    <w:rsid w:val="009117F3"/>
    <w:rsid w:val="009119B5"/>
    <w:rsid w:val="009119F8"/>
    <w:rsid w:val="00912ED1"/>
    <w:rsid w:val="009130DF"/>
    <w:rsid w:val="00913EE3"/>
    <w:rsid w:val="00914654"/>
    <w:rsid w:val="0091615F"/>
    <w:rsid w:val="00916AB4"/>
    <w:rsid w:val="00916F74"/>
    <w:rsid w:val="009213CF"/>
    <w:rsid w:val="009228A0"/>
    <w:rsid w:val="00922E0B"/>
    <w:rsid w:val="009242E5"/>
    <w:rsid w:val="00924978"/>
    <w:rsid w:val="00925C6A"/>
    <w:rsid w:val="00926BF1"/>
    <w:rsid w:val="009273B5"/>
    <w:rsid w:val="00927565"/>
    <w:rsid w:val="00927A2D"/>
    <w:rsid w:val="00927BAA"/>
    <w:rsid w:val="00927FA2"/>
    <w:rsid w:val="009305C0"/>
    <w:rsid w:val="00930782"/>
    <w:rsid w:val="00930A00"/>
    <w:rsid w:val="00930E21"/>
    <w:rsid w:val="0093196A"/>
    <w:rsid w:val="00931EC3"/>
    <w:rsid w:val="00932628"/>
    <w:rsid w:val="009327BE"/>
    <w:rsid w:val="0093289A"/>
    <w:rsid w:val="009329BE"/>
    <w:rsid w:val="00932FAD"/>
    <w:rsid w:val="00933450"/>
    <w:rsid w:val="00933C5E"/>
    <w:rsid w:val="00934C41"/>
    <w:rsid w:val="009351E6"/>
    <w:rsid w:val="00935F61"/>
    <w:rsid w:val="00937644"/>
    <w:rsid w:val="009378B3"/>
    <w:rsid w:val="009400FD"/>
    <w:rsid w:val="009409AD"/>
    <w:rsid w:val="00940B89"/>
    <w:rsid w:val="00940C9C"/>
    <w:rsid w:val="00940DB5"/>
    <w:rsid w:val="00941E1C"/>
    <w:rsid w:val="00941E87"/>
    <w:rsid w:val="009424C0"/>
    <w:rsid w:val="009427B0"/>
    <w:rsid w:val="00943DD7"/>
    <w:rsid w:val="009440E0"/>
    <w:rsid w:val="00944141"/>
    <w:rsid w:val="009444A5"/>
    <w:rsid w:val="00944A8F"/>
    <w:rsid w:val="009451C2"/>
    <w:rsid w:val="009453D8"/>
    <w:rsid w:val="00945C25"/>
    <w:rsid w:val="009466AE"/>
    <w:rsid w:val="0094671A"/>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136"/>
    <w:rsid w:val="0095724C"/>
    <w:rsid w:val="009613D0"/>
    <w:rsid w:val="009619A9"/>
    <w:rsid w:val="00961A23"/>
    <w:rsid w:val="009622FD"/>
    <w:rsid w:val="0096230D"/>
    <w:rsid w:val="009626EF"/>
    <w:rsid w:val="00962AAB"/>
    <w:rsid w:val="00962DFE"/>
    <w:rsid w:val="0096301E"/>
    <w:rsid w:val="00963656"/>
    <w:rsid w:val="00963D4F"/>
    <w:rsid w:val="00963F8D"/>
    <w:rsid w:val="00964737"/>
    <w:rsid w:val="00964807"/>
    <w:rsid w:val="00964AE7"/>
    <w:rsid w:val="0096542A"/>
    <w:rsid w:val="00965C86"/>
    <w:rsid w:val="00965F96"/>
    <w:rsid w:val="009670A2"/>
    <w:rsid w:val="00967A16"/>
    <w:rsid w:val="00967F19"/>
    <w:rsid w:val="009703BE"/>
    <w:rsid w:val="009711D7"/>
    <w:rsid w:val="00971C4C"/>
    <w:rsid w:val="00971E8F"/>
    <w:rsid w:val="0097227A"/>
    <w:rsid w:val="009725BE"/>
    <w:rsid w:val="00972B9A"/>
    <w:rsid w:val="00973012"/>
    <w:rsid w:val="009733CF"/>
    <w:rsid w:val="00973871"/>
    <w:rsid w:val="00975142"/>
    <w:rsid w:val="009759A0"/>
    <w:rsid w:val="00975F7F"/>
    <w:rsid w:val="0097639E"/>
    <w:rsid w:val="00977179"/>
    <w:rsid w:val="009773A3"/>
    <w:rsid w:val="009776F4"/>
    <w:rsid w:val="00977EDE"/>
    <w:rsid w:val="00980E27"/>
    <w:rsid w:val="00981368"/>
    <w:rsid w:val="00982B0D"/>
    <w:rsid w:val="00983128"/>
    <w:rsid w:val="0098400B"/>
    <w:rsid w:val="00984855"/>
    <w:rsid w:val="00984AC4"/>
    <w:rsid w:val="00984E06"/>
    <w:rsid w:val="0098566B"/>
    <w:rsid w:val="00986872"/>
    <w:rsid w:val="009871BF"/>
    <w:rsid w:val="0098733B"/>
    <w:rsid w:val="00987D8E"/>
    <w:rsid w:val="00990AD3"/>
    <w:rsid w:val="0099150B"/>
    <w:rsid w:val="00991FEC"/>
    <w:rsid w:val="00992009"/>
    <w:rsid w:val="00994136"/>
    <w:rsid w:val="009948DC"/>
    <w:rsid w:val="00994C5C"/>
    <w:rsid w:val="0099625F"/>
    <w:rsid w:val="0099649A"/>
    <w:rsid w:val="009968CD"/>
    <w:rsid w:val="00996A44"/>
    <w:rsid w:val="00996DB5"/>
    <w:rsid w:val="009A08A6"/>
    <w:rsid w:val="009A0B04"/>
    <w:rsid w:val="009A0D41"/>
    <w:rsid w:val="009A170D"/>
    <w:rsid w:val="009A1BC2"/>
    <w:rsid w:val="009A1FE9"/>
    <w:rsid w:val="009A26D7"/>
    <w:rsid w:val="009A2BBE"/>
    <w:rsid w:val="009A31D2"/>
    <w:rsid w:val="009A3944"/>
    <w:rsid w:val="009A40BD"/>
    <w:rsid w:val="009A42AF"/>
    <w:rsid w:val="009A4501"/>
    <w:rsid w:val="009A49E6"/>
    <w:rsid w:val="009A4C5F"/>
    <w:rsid w:val="009A59EF"/>
    <w:rsid w:val="009A5C5E"/>
    <w:rsid w:val="009A62AA"/>
    <w:rsid w:val="009A6472"/>
    <w:rsid w:val="009A66E7"/>
    <w:rsid w:val="009B027B"/>
    <w:rsid w:val="009B0349"/>
    <w:rsid w:val="009B0F87"/>
    <w:rsid w:val="009B1638"/>
    <w:rsid w:val="009B18A6"/>
    <w:rsid w:val="009B2B5C"/>
    <w:rsid w:val="009B2CD6"/>
    <w:rsid w:val="009B350A"/>
    <w:rsid w:val="009B3C0F"/>
    <w:rsid w:val="009B3CD0"/>
    <w:rsid w:val="009B4049"/>
    <w:rsid w:val="009B4808"/>
    <w:rsid w:val="009B506B"/>
    <w:rsid w:val="009B58A2"/>
    <w:rsid w:val="009B715C"/>
    <w:rsid w:val="009B75F1"/>
    <w:rsid w:val="009B7AD5"/>
    <w:rsid w:val="009B7BA7"/>
    <w:rsid w:val="009B7F15"/>
    <w:rsid w:val="009C048E"/>
    <w:rsid w:val="009C05E3"/>
    <w:rsid w:val="009C1435"/>
    <w:rsid w:val="009C16E3"/>
    <w:rsid w:val="009C1F8A"/>
    <w:rsid w:val="009C21A2"/>
    <w:rsid w:val="009C23B8"/>
    <w:rsid w:val="009C2784"/>
    <w:rsid w:val="009C2872"/>
    <w:rsid w:val="009C2A24"/>
    <w:rsid w:val="009C3056"/>
    <w:rsid w:val="009C36DD"/>
    <w:rsid w:val="009C3B38"/>
    <w:rsid w:val="009C431E"/>
    <w:rsid w:val="009C4A5E"/>
    <w:rsid w:val="009C4B30"/>
    <w:rsid w:val="009C5870"/>
    <w:rsid w:val="009C6339"/>
    <w:rsid w:val="009C678E"/>
    <w:rsid w:val="009C6BCD"/>
    <w:rsid w:val="009C73CB"/>
    <w:rsid w:val="009D1074"/>
    <w:rsid w:val="009D1308"/>
    <w:rsid w:val="009D19EE"/>
    <w:rsid w:val="009D1B19"/>
    <w:rsid w:val="009D26D5"/>
    <w:rsid w:val="009D31C6"/>
    <w:rsid w:val="009D34C3"/>
    <w:rsid w:val="009D3C13"/>
    <w:rsid w:val="009D3CA7"/>
    <w:rsid w:val="009D46A1"/>
    <w:rsid w:val="009D5040"/>
    <w:rsid w:val="009D5DE1"/>
    <w:rsid w:val="009D672C"/>
    <w:rsid w:val="009D689D"/>
    <w:rsid w:val="009D6FE4"/>
    <w:rsid w:val="009D72AC"/>
    <w:rsid w:val="009D7655"/>
    <w:rsid w:val="009D76F6"/>
    <w:rsid w:val="009E0687"/>
    <w:rsid w:val="009E10ED"/>
    <w:rsid w:val="009E2278"/>
    <w:rsid w:val="009E2CAD"/>
    <w:rsid w:val="009E57F4"/>
    <w:rsid w:val="009E5843"/>
    <w:rsid w:val="009E5BBD"/>
    <w:rsid w:val="009E6189"/>
    <w:rsid w:val="009E73CE"/>
    <w:rsid w:val="009E791F"/>
    <w:rsid w:val="009F0333"/>
    <w:rsid w:val="009F0BDF"/>
    <w:rsid w:val="009F1096"/>
    <w:rsid w:val="009F148A"/>
    <w:rsid w:val="009F150F"/>
    <w:rsid w:val="009F1AB5"/>
    <w:rsid w:val="009F2F37"/>
    <w:rsid w:val="009F3550"/>
    <w:rsid w:val="009F3A96"/>
    <w:rsid w:val="009F421E"/>
    <w:rsid w:val="009F4634"/>
    <w:rsid w:val="009F6007"/>
    <w:rsid w:val="009F614B"/>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06E17"/>
    <w:rsid w:val="00A10292"/>
    <w:rsid w:val="00A10CAE"/>
    <w:rsid w:val="00A1177D"/>
    <w:rsid w:val="00A12B30"/>
    <w:rsid w:val="00A12EBE"/>
    <w:rsid w:val="00A13447"/>
    <w:rsid w:val="00A13A23"/>
    <w:rsid w:val="00A14053"/>
    <w:rsid w:val="00A14488"/>
    <w:rsid w:val="00A145BC"/>
    <w:rsid w:val="00A14E93"/>
    <w:rsid w:val="00A15354"/>
    <w:rsid w:val="00A157C1"/>
    <w:rsid w:val="00A162A4"/>
    <w:rsid w:val="00A16346"/>
    <w:rsid w:val="00A16384"/>
    <w:rsid w:val="00A164FB"/>
    <w:rsid w:val="00A16CFE"/>
    <w:rsid w:val="00A171BE"/>
    <w:rsid w:val="00A17E39"/>
    <w:rsid w:val="00A17FE1"/>
    <w:rsid w:val="00A20A28"/>
    <w:rsid w:val="00A20BA5"/>
    <w:rsid w:val="00A21067"/>
    <w:rsid w:val="00A223DE"/>
    <w:rsid w:val="00A22416"/>
    <w:rsid w:val="00A23521"/>
    <w:rsid w:val="00A23E30"/>
    <w:rsid w:val="00A2441E"/>
    <w:rsid w:val="00A24B54"/>
    <w:rsid w:val="00A2524A"/>
    <w:rsid w:val="00A25728"/>
    <w:rsid w:val="00A25778"/>
    <w:rsid w:val="00A25DC3"/>
    <w:rsid w:val="00A27C22"/>
    <w:rsid w:val="00A3040D"/>
    <w:rsid w:val="00A310E7"/>
    <w:rsid w:val="00A314FE"/>
    <w:rsid w:val="00A31BFA"/>
    <w:rsid w:val="00A32074"/>
    <w:rsid w:val="00A321B0"/>
    <w:rsid w:val="00A32F40"/>
    <w:rsid w:val="00A339A2"/>
    <w:rsid w:val="00A34B89"/>
    <w:rsid w:val="00A35367"/>
    <w:rsid w:val="00A35A17"/>
    <w:rsid w:val="00A366C7"/>
    <w:rsid w:val="00A36E3C"/>
    <w:rsid w:val="00A36E4E"/>
    <w:rsid w:val="00A36FD3"/>
    <w:rsid w:val="00A36FD9"/>
    <w:rsid w:val="00A3728B"/>
    <w:rsid w:val="00A40E62"/>
    <w:rsid w:val="00A41F6F"/>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87E"/>
    <w:rsid w:val="00A54C3B"/>
    <w:rsid w:val="00A54C62"/>
    <w:rsid w:val="00A5526D"/>
    <w:rsid w:val="00A55E08"/>
    <w:rsid w:val="00A56E53"/>
    <w:rsid w:val="00A56FA7"/>
    <w:rsid w:val="00A5713A"/>
    <w:rsid w:val="00A57D1B"/>
    <w:rsid w:val="00A6077E"/>
    <w:rsid w:val="00A60B22"/>
    <w:rsid w:val="00A60CDD"/>
    <w:rsid w:val="00A623D9"/>
    <w:rsid w:val="00A632CE"/>
    <w:rsid w:val="00A6414E"/>
    <w:rsid w:val="00A646C4"/>
    <w:rsid w:val="00A646D5"/>
    <w:rsid w:val="00A64975"/>
    <w:rsid w:val="00A66BE9"/>
    <w:rsid w:val="00A6738F"/>
    <w:rsid w:val="00A70149"/>
    <w:rsid w:val="00A70741"/>
    <w:rsid w:val="00A70CC5"/>
    <w:rsid w:val="00A70D88"/>
    <w:rsid w:val="00A71205"/>
    <w:rsid w:val="00A724E0"/>
    <w:rsid w:val="00A72558"/>
    <w:rsid w:val="00A72C48"/>
    <w:rsid w:val="00A739FF"/>
    <w:rsid w:val="00A73FD2"/>
    <w:rsid w:val="00A74D7E"/>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8EE"/>
    <w:rsid w:val="00A90A10"/>
    <w:rsid w:val="00A90DC2"/>
    <w:rsid w:val="00A91DDB"/>
    <w:rsid w:val="00A9316A"/>
    <w:rsid w:val="00A9351A"/>
    <w:rsid w:val="00A936F4"/>
    <w:rsid w:val="00A94FC1"/>
    <w:rsid w:val="00A95B85"/>
    <w:rsid w:val="00A96162"/>
    <w:rsid w:val="00AA13EA"/>
    <w:rsid w:val="00AA4686"/>
    <w:rsid w:val="00AA4DA7"/>
    <w:rsid w:val="00AA50F7"/>
    <w:rsid w:val="00AA5103"/>
    <w:rsid w:val="00AA55A1"/>
    <w:rsid w:val="00AA588D"/>
    <w:rsid w:val="00AA5F4F"/>
    <w:rsid w:val="00AA6FB3"/>
    <w:rsid w:val="00AA78B2"/>
    <w:rsid w:val="00AA7E22"/>
    <w:rsid w:val="00AA7FA0"/>
    <w:rsid w:val="00AB008B"/>
    <w:rsid w:val="00AB0978"/>
    <w:rsid w:val="00AB155F"/>
    <w:rsid w:val="00AB1A73"/>
    <w:rsid w:val="00AB2406"/>
    <w:rsid w:val="00AB36B5"/>
    <w:rsid w:val="00AB3E9A"/>
    <w:rsid w:val="00AB3FD2"/>
    <w:rsid w:val="00AB4389"/>
    <w:rsid w:val="00AB4446"/>
    <w:rsid w:val="00AB5200"/>
    <w:rsid w:val="00AB5843"/>
    <w:rsid w:val="00AB5C2F"/>
    <w:rsid w:val="00AB5F78"/>
    <w:rsid w:val="00AB6DC5"/>
    <w:rsid w:val="00AB6F21"/>
    <w:rsid w:val="00AB72EB"/>
    <w:rsid w:val="00AB7352"/>
    <w:rsid w:val="00AB7365"/>
    <w:rsid w:val="00AB7603"/>
    <w:rsid w:val="00AC02D0"/>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3658"/>
    <w:rsid w:val="00AD4298"/>
    <w:rsid w:val="00AD47BD"/>
    <w:rsid w:val="00AD4B30"/>
    <w:rsid w:val="00AD54B4"/>
    <w:rsid w:val="00AD5AB7"/>
    <w:rsid w:val="00AD6D5F"/>
    <w:rsid w:val="00AD77B1"/>
    <w:rsid w:val="00AD7AC3"/>
    <w:rsid w:val="00AD7F0D"/>
    <w:rsid w:val="00AE0281"/>
    <w:rsid w:val="00AE075C"/>
    <w:rsid w:val="00AE0F67"/>
    <w:rsid w:val="00AE1151"/>
    <w:rsid w:val="00AE1B07"/>
    <w:rsid w:val="00AE1E13"/>
    <w:rsid w:val="00AE3EC9"/>
    <w:rsid w:val="00AE4A81"/>
    <w:rsid w:val="00AE4E56"/>
    <w:rsid w:val="00AE56BE"/>
    <w:rsid w:val="00AE57F7"/>
    <w:rsid w:val="00AE5A3A"/>
    <w:rsid w:val="00AE5B56"/>
    <w:rsid w:val="00AE71D4"/>
    <w:rsid w:val="00AE723D"/>
    <w:rsid w:val="00AF02B0"/>
    <w:rsid w:val="00AF189F"/>
    <w:rsid w:val="00AF1AE3"/>
    <w:rsid w:val="00AF33BF"/>
    <w:rsid w:val="00AF3861"/>
    <w:rsid w:val="00AF3AFE"/>
    <w:rsid w:val="00AF3E3B"/>
    <w:rsid w:val="00AF444D"/>
    <w:rsid w:val="00AF4A0E"/>
    <w:rsid w:val="00AF59C5"/>
    <w:rsid w:val="00AF6421"/>
    <w:rsid w:val="00AF6D4C"/>
    <w:rsid w:val="00AF7083"/>
    <w:rsid w:val="00AF726C"/>
    <w:rsid w:val="00B00F55"/>
    <w:rsid w:val="00B0222C"/>
    <w:rsid w:val="00B02555"/>
    <w:rsid w:val="00B038CF"/>
    <w:rsid w:val="00B03D31"/>
    <w:rsid w:val="00B04CA7"/>
    <w:rsid w:val="00B04F27"/>
    <w:rsid w:val="00B056B5"/>
    <w:rsid w:val="00B06399"/>
    <w:rsid w:val="00B069C7"/>
    <w:rsid w:val="00B06FC5"/>
    <w:rsid w:val="00B06FF4"/>
    <w:rsid w:val="00B07409"/>
    <w:rsid w:val="00B075E4"/>
    <w:rsid w:val="00B07816"/>
    <w:rsid w:val="00B100C5"/>
    <w:rsid w:val="00B10168"/>
    <w:rsid w:val="00B107BD"/>
    <w:rsid w:val="00B10AA4"/>
    <w:rsid w:val="00B10FA5"/>
    <w:rsid w:val="00B111F5"/>
    <w:rsid w:val="00B1134C"/>
    <w:rsid w:val="00B1136F"/>
    <w:rsid w:val="00B114EB"/>
    <w:rsid w:val="00B11EEC"/>
    <w:rsid w:val="00B1231D"/>
    <w:rsid w:val="00B12497"/>
    <w:rsid w:val="00B127E4"/>
    <w:rsid w:val="00B1281F"/>
    <w:rsid w:val="00B14AF1"/>
    <w:rsid w:val="00B150A8"/>
    <w:rsid w:val="00B154DD"/>
    <w:rsid w:val="00B15D5E"/>
    <w:rsid w:val="00B1606E"/>
    <w:rsid w:val="00B16CF8"/>
    <w:rsid w:val="00B17AAB"/>
    <w:rsid w:val="00B17C33"/>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2CCB"/>
    <w:rsid w:val="00B33696"/>
    <w:rsid w:val="00B345DC"/>
    <w:rsid w:val="00B34A0A"/>
    <w:rsid w:val="00B3584D"/>
    <w:rsid w:val="00B36D39"/>
    <w:rsid w:val="00B37226"/>
    <w:rsid w:val="00B37233"/>
    <w:rsid w:val="00B377AC"/>
    <w:rsid w:val="00B37DD0"/>
    <w:rsid w:val="00B411A2"/>
    <w:rsid w:val="00B411C4"/>
    <w:rsid w:val="00B41658"/>
    <w:rsid w:val="00B41988"/>
    <w:rsid w:val="00B42D37"/>
    <w:rsid w:val="00B43028"/>
    <w:rsid w:val="00B435B5"/>
    <w:rsid w:val="00B43FB3"/>
    <w:rsid w:val="00B44A48"/>
    <w:rsid w:val="00B45632"/>
    <w:rsid w:val="00B456B5"/>
    <w:rsid w:val="00B457DD"/>
    <w:rsid w:val="00B45FF3"/>
    <w:rsid w:val="00B47205"/>
    <w:rsid w:val="00B472B6"/>
    <w:rsid w:val="00B50189"/>
    <w:rsid w:val="00B50EAC"/>
    <w:rsid w:val="00B51096"/>
    <w:rsid w:val="00B514E6"/>
    <w:rsid w:val="00B51EAE"/>
    <w:rsid w:val="00B52687"/>
    <w:rsid w:val="00B52E3D"/>
    <w:rsid w:val="00B52F79"/>
    <w:rsid w:val="00B53373"/>
    <w:rsid w:val="00B53F13"/>
    <w:rsid w:val="00B54786"/>
    <w:rsid w:val="00B5592E"/>
    <w:rsid w:val="00B561BA"/>
    <w:rsid w:val="00B561D8"/>
    <w:rsid w:val="00B56BE5"/>
    <w:rsid w:val="00B57154"/>
    <w:rsid w:val="00B57697"/>
    <w:rsid w:val="00B57717"/>
    <w:rsid w:val="00B57CC5"/>
    <w:rsid w:val="00B6095F"/>
    <w:rsid w:val="00B60C86"/>
    <w:rsid w:val="00B6100C"/>
    <w:rsid w:val="00B62205"/>
    <w:rsid w:val="00B647E7"/>
    <w:rsid w:val="00B648AB"/>
    <w:rsid w:val="00B660EE"/>
    <w:rsid w:val="00B662FE"/>
    <w:rsid w:val="00B66F58"/>
    <w:rsid w:val="00B67085"/>
    <w:rsid w:val="00B67218"/>
    <w:rsid w:val="00B67763"/>
    <w:rsid w:val="00B67D97"/>
    <w:rsid w:val="00B70CCE"/>
    <w:rsid w:val="00B70E5C"/>
    <w:rsid w:val="00B71EB3"/>
    <w:rsid w:val="00B72D9F"/>
    <w:rsid w:val="00B72DAE"/>
    <w:rsid w:val="00B73442"/>
    <w:rsid w:val="00B73C7E"/>
    <w:rsid w:val="00B74893"/>
    <w:rsid w:val="00B74EF8"/>
    <w:rsid w:val="00B759C2"/>
    <w:rsid w:val="00B77AB2"/>
    <w:rsid w:val="00B77C57"/>
    <w:rsid w:val="00B77EF7"/>
    <w:rsid w:val="00B820B9"/>
    <w:rsid w:val="00B821B5"/>
    <w:rsid w:val="00B82D0C"/>
    <w:rsid w:val="00B833EC"/>
    <w:rsid w:val="00B83482"/>
    <w:rsid w:val="00B837B1"/>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2FD"/>
    <w:rsid w:val="00B934E4"/>
    <w:rsid w:val="00B93622"/>
    <w:rsid w:val="00B9463F"/>
    <w:rsid w:val="00B94A00"/>
    <w:rsid w:val="00B94C53"/>
    <w:rsid w:val="00B94D20"/>
    <w:rsid w:val="00B9519E"/>
    <w:rsid w:val="00B958E1"/>
    <w:rsid w:val="00B96351"/>
    <w:rsid w:val="00B96436"/>
    <w:rsid w:val="00B97057"/>
    <w:rsid w:val="00B97995"/>
    <w:rsid w:val="00BA08F0"/>
    <w:rsid w:val="00BA0CA3"/>
    <w:rsid w:val="00BA164D"/>
    <w:rsid w:val="00BA24D6"/>
    <w:rsid w:val="00BA3002"/>
    <w:rsid w:val="00BA367C"/>
    <w:rsid w:val="00BA3883"/>
    <w:rsid w:val="00BA40AF"/>
    <w:rsid w:val="00BA40BC"/>
    <w:rsid w:val="00BA45F8"/>
    <w:rsid w:val="00BA4B1F"/>
    <w:rsid w:val="00BA5AA3"/>
    <w:rsid w:val="00BA5D8A"/>
    <w:rsid w:val="00BA6A8A"/>
    <w:rsid w:val="00BA7392"/>
    <w:rsid w:val="00BB02EA"/>
    <w:rsid w:val="00BB0B78"/>
    <w:rsid w:val="00BB0F92"/>
    <w:rsid w:val="00BB227F"/>
    <w:rsid w:val="00BB33E7"/>
    <w:rsid w:val="00BB38E4"/>
    <w:rsid w:val="00BB41A1"/>
    <w:rsid w:val="00BB44E8"/>
    <w:rsid w:val="00BB4DC5"/>
    <w:rsid w:val="00BB5753"/>
    <w:rsid w:val="00BB593E"/>
    <w:rsid w:val="00BB5AAC"/>
    <w:rsid w:val="00BB5AB8"/>
    <w:rsid w:val="00BB5C33"/>
    <w:rsid w:val="00BB5CF8"/>
    <w:rsid w:val="00BB5DE0"/>
    <w:rsid w:val="00BB6C52"/>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4ECA"/>
    <w:rsid w:val="00BC54DC"/>
    <w:rsid w:val="00BC589D"/>
    <w:rsid w:val="00BC5A47"/>
    <w:rsid w:val="00BC606E"/>
    <w:rsid w:val="00BC6261"/>
    <w:rsid w:val="00BC695C"/>
    <w:rsid w:val="00BC6F97"/>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B0"/>
    <w:rsid w:val="00BE3AE4"/>
    <w:rsid w:val="00BE5011"/>
    <w:rsid w:val="00BE538F"/>
    <w:rsid w:val="00BE5512"/>
    <w:rsid w:val="00BE64D4"/>
    <w:rsid w:val="00BE6B4D"/>
    <w:rsid w:val="00BE6B73"/>
    <w:rsid w:val="00BE6CF4"/>
    <w:rsid w:val="00BE6D92"/>
    <w:rsid w:val="00BE705C"/>
    <w:rsid w:val="00BE77C1"/>
    <w:rsid w:val="00BE7F83"/>
    <w:rsid w:val="00BF0327"/>
    <w:rsid w:val="00BF0494"/>
    <w:rsid w:val="00BF0531"/>
    <w:rsid w:val="00BF1C47"/>
    <w:rsid w:val="00BF22D2"/>
    <w:rsid w:val="00BF3143"/>
    <w:rsid w:val="00BF3B2D"/>
    <w:rsid w:val="00BF57F5"/>
    <w:rsid w:val="00BF5CCB"/>
    <w:rsid w:val="00BF5F12"/>
    <w:rsid w:val="00BF647B"/>
    <w:rsid w:val="00BF7878"/>
    <w:rsid w:val="00BF7B0E"/>
    <w:rsid w:val="00BF7CE6"/>
    <w:rsid w:val="00C002B6"/>
    <w:rsid w:val="00C00F4F"/>
    <w:rsid w:val="00C019CD"/>
    <w:rsid w:val="00C02044"/>
    <w:rsid w:val="00C023D3"/>
    <w:rsid w:val="00C027C2"/>
    <w:rsid w:val="00C0283C"/>
    <w:rsid w:val="00C02D4C"/>
    <w:rsid w:val="00C02F80"/>
    <w:rsid w:val="00C031E9"/>
    <w:rsid w:val="00C0481B"/>
    <w:rsid w:val="00C0485E"/>
    <w:rsid w:val="00C04D89"/>
    <w:rsid w:val="00C04EA0"/>
    <w:rsid w:val="00C05E1A"/>
    <w:rsid w:val="00C06577"/>
    <w:rsid w:val="00C065AB"/>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21BB"/>
    <w:rsid w:val="00C23CAA"/>
    <w:rsid w:val="00C23E08"/>
    <w:rsid w:val="00C24989"/>
    <w:rsid w:val="00C250DE"/>
    <w:rsid w:val="00C25142"/>
    <w:rsid w:val="00C253B2"/>
    <w:rsid w:val="00C25483"/>
    <w:rsid w:val="00C2602A"/>
    <w:rsid w:val="00C262AE"/>
    <w:rsid w:val="00C27B9D"/>
    <w:rsid w:val="00C3286F"/>
    <w:rsid w:val="00C32E39"/>
    <w:rsid w:val="00C32F2C"/>
    <w:rsid w:val="00C3300E"/>
    <w:rsid w:val="00C33B94"/>
    <w:rsid w:val="00C34443"/>
    <w:rsid w:val="00C35117"/>
    <w:rsid w:val="00C35D5A"/>
    <w:rsid w:val="00C35E80"/>
    <w:rsid w:val="00C360EB"/>
    <w:rsid w:val="00C36561"/>
    <w:rsid w:val="00C3694A"/>
    <w:rsid w:val="00C36C03"/>
    <w:rsid w:val="00C36EDD"/>
    <w:rsid w:val="00C37E81"/>
    <w:rsid w:val="00C4058A"/>
    <w:rsid w:val="00C414F8"/>
    <w:rsid w:val="00C42053"/>
    <w:rsid w:val="00C4245E"/>
    <w:rsid w:val="00C4286D"/>
    <w:rsid w:val="00C4320D"/>
    <w:rsid w:val="00C432CB"/>
    <w:rsid w:val="00C43376"/>
    <w:rsid w:val="00C43930"/>
    <w:rsid w:val="00C441F6"/>
    <w:rsid w:val="00C4446B"/>
    <w:rsid w:val="00C4458E"/>
    <w:rsid w:val="00C44F2D"/>
    <w:rsid w:val="00C45B6C"/>
    <w:rsid w:val="00C45DC6"/>
    <w:rsid w:val="00C46039"/>
    <w:rsid w:val="00C4781A"/>
    <w:rsid w:val="00C47D67"/>
    <w:rsid w:val="00C50551"/>
    <w:rsid w:val="00C514D5"/>
    <w:rsid w:val="00C52F4A"/>
    <w:rsid w:val="00C52F7B"/>
    <w:rsid w:val="00C5404E"/>
    <w:rsid w:val="00C54F15"/>
    <w:rsid w:val="00C5571E"/>
    <w:rsid w:val="00C56136"/>
    <w:rsid w:val="00C566C7"/>
    <w:rsid w:val="00C56858"/>
    <w:rsid w:val="00C568A9"/>
    <w:rsid w:val="00C56A0C"/>
    <w:rsid w:val="00C56E63"/>
    <w:rsid w:val="00C57BAA"/>
    <w:rsid w:val="00C61085"/>
    <w:rsid w:val="00C612A6"/>
    <w:rsid w:val="00C61735"/>
    <w:rsid w:val="00C62181"/>
    <w:rsid w:val="00C62310"/>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54"/>
    <w:rsid w:val="00C87EA8"/>
    <w:rsid w:val="00C9026B"/>
    <w:rsid w:val="00C90DCF"/>
    <w:rsid w:val="00C910E2"/>
    <w:rsid w:val="00C912D4"/>
    <w:rsid w:val="00C9167D"/>
    <w:rsid w:val="00C91AFB"/>
    <w:rsid w:val="00C92108"/>
    <w:rsid w:val="00C929F0"/>
    <w:rsid w:val="00C92CA4"/>
    <w:rsid w:val="00C92FEB"/>
    <w:rsid w:val="00C93873"/>
    <w:rsid w:val="00C93BEF"/>
    <w:rsid w:val="00C93E7F"/>
    <w:rsid w:val="00C93FDD"/>
    <w:rsid w:val="00C94584"/>
    <w:rsid w:val="00C948A2"/>
    <w:rsid w:val="00C954C6"/>
    <w:rsid w:val="00C95AA0"/>
    <w:rsid w:val="00C95E5D"/>
    <w:rsid w:val="00C9666F"/>
    <w:rsid w:val="00C966DE"/>
    <w:rsid w:val="00C967C0"/>
    <w:rsid w:val="00C9798C"/>
    <w:rsid w:val="00C97F26"/>
    <w:rsid w:val="00C97F7B"/>
    <w:rsid w:val="00CA116A"/>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A87"/>
    <w:rsid w:val="00CB5F1C"/>
    <w:rsid w:val="00CB6A0A"/>
    <w:rsid w:val="00CB6EA0"/>
    <w:rsid w:val="00CB7A9A"/>
    <w:rsid w:val="00CB7B13"/>
    <w:rsid w:val="00CB7B35"/>
    <w:rsid w:val="00CB7C68"/>
    <w:rsid w:val="00CC04CF"/>
    <w:rsid w:val="00CC1510"/>
    <w:rsid w:val="00CC2057"/>
    <w:rsid w:val="00CC20E2"/>
    <w:rsid w:val="00CC2391"/>
    <w:rsid w:val="00CC27E5"/>
    <w:rsid w:val="00CC29CF"/>
    <w:rsid w:val="00CC2FE0"/>
    <w:rsid w:val="00CC38A1"/>
    <w:rsid w:val="00CC3922"/>
    <w:rsid w:val="00CC4331"/>
    <w:rsid w:val="00CC437E"/>
    <w:rsid w:val="00CC45BD"/>
    <w:rsid w:val="00CC5967"/>
    <w:rsid w:val="00CC64F7"/>
    <w:rsid w:val="00CC70E6"/>
    <w:rsid w:val="00CC7250"/>
    <w:rsid w:val="00CC73DA"/>
    <w:rsid w:val="00CC783F"/>
    <w:rsid w:val="00CC7A38"/>
    <w:rsid w:val="00CC7D53"/>
    <w:rsid w:val="00CD008E"/>
    <w:rsid w:val="00CD00E7"/>
    <w:rsid w:val="00CD03DB"/>
    <w:rsid w:val="00CD1BF8"/>
    <w:rsid w:val="00CD1DB0"/>
    <w:rsid w:val="00CD2319"/>
    <w:rsid w:val="00CD293D"/>
    <w:rsid w:val="00CD2B04"/>
    <w:rsid w:val="00CD354B"/>
    <w:rsid w:val="00CD35A9"/>
    <w:rsid w:val="00CD3DB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8E7"/>
    <w:rsid w:val="00CF3FAB"/>
    <w:rsid w:val="00CF4835"/>
    <w:rsid w:val="00CF4A98"/>
    <w:rsid w:val="00CF54E2"/>
    <w:rsid w:val="00CF5A17"/>
    <w:rsid w:val="00CF5D9C"/>
    <w:rsid w:val="00CF5DFF"/>
    <w:rsid w:val="00CF6413"/>
    <w:rsid w:val="00CF6927"/>
    <w:rsid w:val="00CF716C"/>
    <w:rsid w:val="00CF7A46"/>
    <w:rsid w:val="00D009FC"/>
    <w:rsid w:val="00D01CFA"/>
    <w:rsid w:val="00D0396D"/>
    <w:rsid w:val="00D03C31"/>
    <w:rsid w:val="00D03EFF"/>
    <w:rsid w:val="00D04565"/>
    <w:rsid w:val="00D04DF9"/>
    <w:rsid w:val="00D055FC"/>
    <w:rsid w:val="00D058E4"/>
    <w:rsid w:val="00D0621E"/>
    <w:rsid w:val="00D0716B"/>
    <w:rsid w:val="00D1068D"/>
    <w:rsid w:val="00D108AB"/>
    <w:rsid w:val="00D10ABE"/>
    <w:rsid w:val="00D11894"/>
    <w:rsid w:val="00D11C76"/>
    <w:rsid w:val="00D12F81"/>
    <w:rsid w:val="00D13020"/>
    <w:rsid w:val="00D13503"/>
    <w:rsid w:val="00D1694A"/>
    <w:rsid w:val="00D16A70"/>
    <w:rsid w:val="00D16B23"/>
    <w:rsid w:val="00D1739E"/>
    <w:rsid w:val="00D1768D"/>
    <w:rsid w:val="00D17D9C"/>
    <w:rsid w:val="00D17FDF"/>
    <w:rsid w:val="00D20B48"/>
    <w:rsid w:val="00D21501"/>
    <w:rsid w:val="00D2192E"/>
    <w:rsid w:val="00D21B7F"/>
    <w:rsid w:val="00D224D5"/>
    <w:rsid w:val="00D229DD"/>
    <w:rsid w:val="00D237AB"/>
    <w:rsid w:val="00D24074"/>
    <w:rsid w:val="00D2434A"/>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3BCB"/>
    <w:rsid w:val="00D442A7"/>
    <w:rsid w:val="00D446A8"/>
    <w:rsid w:val="00D448A7"/>
    <w:rsid w:val="00D44956"/>
    <w:rsid w:val="00D4496E"/>
    <w:rsid w:val="00D44AAB"/>
    <w:rsid w:val="00D4534E"/>
    <w:rsid w:val="00D45BB0"/>
    <w:rsid w:val="00D4762C"/>
    <w:rsid w:val="00D50A89"/>
    <w:rsid w:val="00D51B9C"/>
    <w:rsid w:val="00D525A5"/>
    <w:rsid w:val="00D54B30"/>
    <w:rsid w:val="00D55989"/>
    <w:rsid w:val="00D56A61"/>
    <w:rsid w:val="00D57161"/>
    <w:rsid w:val="00D57231"/>
    <w:rsid w:val="00D577BF"/>
    <w:rsid w:val="00D602FA"/>
    <w:rsid w:val="00D6046B"/>
    <w:rsid w:val="00D607CA"/>
    <w:rsid w:val="00D60A8A"/>
    <w:rsid w:val="00D60B5E"/>
    <w:rsid w:val="00D60EBC"/>
    <w:rsid w:val="00D60F6A"/>
    <w:rsid w:val="00D60F70"/>
    <w:rsid w:val="00D60F86"/>
    <w:rsid w:val="00D6163C"/>
    <w:rsid w:val="00D61A99"/>
    <w:rsid w:val="00D61F07"/>
    <w:rsid w:val="00D64466"/>
    <w:rsid w:val="00D6638F"/>
    <w:rsid w:val="00D66DBD"/>
    <w:rsid w:val="00D671CB"/>
    <w:rsid w:val="00D671EA"/>
    <w:rsid w:val="00D67A75"/>
    <w:rsid w:val="00D70A31"/>
    <w:rsid w:val="00D70ABB"/>
    <w:rsid w:val="00D7116D"/>
    <w:rsid w:val="00D712BC"/>
    <w:rsid w:val="00D71511"/>
    <w:rsid w:val="00D716B7"/>
    <w:rsid w:val="00D72667"/>
    <w:rsid w:val="00D7468A"/>
    <w:rsid w:val="00D74CEF"/>
    <w:rsid w:val="00D74E62"/>
    <w:rsid w:val="00D75A83"/>
    <w:rsid w:val="00D7700C"/>
    <w:rsid w:val="00D77EE4"/>
    <w:rsid w:val="00D81667"/>
    <w:rsid w:val="00D816FB"/>
    <w:rsid w:val="00D81890"/>
    <w:rsid w:val="00D8216F"/>
    <w:rsid w:val="00D826ED"/>
    <w:rsid w:val="00D82854"/>
    <w:rsid w:val="00D82937"/>
    <w:rsid w:val="00D829BD"/>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6FA0"/>
    <w:rsid w:val="00D87CDE"/>
    <w:rsid w:val="00D87EC4"/>
    <w:rsid w:val="00D9007C"/>
    <w:rsid w:val="00D90104"/>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6A1"/>
    <w:rsid w:val="00DA0EA8"/>
    <w:rsid w:val="00DA1A2D"/>
    <w:rsid w:val="00DA1B6E"/>
    <w:rsid w:val="00DA3FAF"/>
    <w:rsid w:val="00DA404D"/>
    <w:rsid w:val="00DA4378"/>
    <w:rsid w:val="00DA471F"/>
    <w:rsid w:val="00DA4BD9"/>
    <w:rsid w:val="00DA4CD5"/>
    <w:rsid w:val="00DA5EAF"/>
    <w:rsid w:val="00DA60C3"/>
    <w:rsid w:val="00DA6221"/>
    <w:rsid w:val="00DA62B1"/>
    <w:rsid w:val="00DA65B0"/>
    <w:rsid w:val="00DA67BB"/>
    <w:rsid w:val="00DA7AF0"/>
    <w:rsid w:val="00DA7CC5"/>
    <w:rsid w:val="00DB0795"/>
    <w:rsid w:val="00DB08F1"/>
    <w:rsid w:val="00DB13A1"/>
    <w:rsid w:val="00DB19F1"/>
    <w:rsid w:val="00DB265F"/>
    <w:rsid w:val="00DB2B10"/>
    <w:rsid w:val="00DB2BFD"/>
    <w:rsid w:val="00DB2DD6"/>
    <w:rsid w:val="00DB4785"/>
    <w:rsid w:val="00DB6024"/>
    <w:rsid w:val="00DB713E"/>
    <w:rsid w:val="00DB72FC"/>
    <w:rsid w:val="00DB7EED"/>
    <w:rsid w:val="00DC0F39"/>
    <w:rsid w:val="00DC0FE5"/>
    <w:rsid w:val="00DC21CC"/>
    <w:rsid w:val="00DC27E6"/>
    <w:rsid w:val="00DC29F2"/>
    <w:rsid w:val="00DC2CA7"/>
    <w:rsid w:val="00DC3095"/>
    <w:rsid w:val="00DC3494"/>
    <w:rsid w:val="00DC36CA"/>
    <w:rsid w:val="00DC3D21"/>
    <w:rsid w:val="00DC4577"/>
    <w:rsid w:val="00DC73DE"/>
    <w:rsid w:val="00DC7E8F"/>
    <w:rsid w:val="00DD1081"/>
    <w:rsid w:val="00DD234D"/>
    <w:rsid w:val="00DD2D28"/>
    <w:rsid w:val="00DD3D72"/>
    <w:rsid w:val="00DD519D"/>
    <w:rsid w:val="00DD6091"/>
    <w:rsid w:val="00DD70BA"/>
    <w:rsid w:val="00DD7788"/>
    <w:rsid w:val="00DD7AB9"/>
    <w:rsid w:val="00DD7C3F"/>
    <w:rsid w:val="00DD7D3B"/>
    <w:rsid w:val="00DE043E"/>
    <w:rsid w:val="00DE1969"/>
    <w:rsid w:val="00DE1BEB"/>
    <w:rsid w:val="00DE27B8"/>
    <w:rsid w:val="00DE301D"/>
    <w:rsid w:val="00DE3759"/>
    <w:rsid w:val="00DE4047"/>
    <w:rsid w:val="00DE4554"/>
    <w:rsid w:val="00DE4A76"/>
    <w:rsid w:val="00DE4FC5"/>
    <w:rsid w:val="00DE5A11"/>
    <w:rsid w:val="00DE5D2F"/>
    <w:rsid w:val="00DE5DB8"/>
    <w:rsid w:val="00DE6312"/>
    <w:rsid w:val="00DE6B18"/>
    <w:rsid w:val="00DE6E9D"/>
    <w:rsid w:val="00DE736D"/>
    <w:rsid w:val="00DF00E2"/>
    <w:rsid w:val="00DF0A39"/>
    <w:rsid w:val="00DF0D48"/>
    <w:rsid w:val="00DF0F24"/>
    <w:rsid w:val="00DF341B"/>
    <w:rsid w:val="00DF3539"/>
    <w:rsid w:val="00DF3650"/>
    <w:rsid w:val="00DF3C67"/>
    <w:rsid w:val="00DF483A"/>
    <w:rsid w:val="00DF583F"/>
    <w:rsid w:val="00DF5F14"/>
    <w:rsid w:val="00DF707A"/>
    <w:rsid w:val="00DF76C1"/>
    <w:rsid w:val="00E01561"/>
    <w:rsid w:val="00E01D3E"/>
    <w:rsid w:val="00E022C0"/>
    <w:rsid w:val="00E02848"/>
    <w:rsid w:val="00E044CD"/>
    <w:rsid w:val="00E04608"/>
    <w:rsid w:val="00E04A9E"/>
    <w:rsid w:val="00E05ECF"/>
    <w:rsid w:val="00E06329"/>
    <w:rsid w:val="00E0636D"/>
    <w:rsid w:val="00E06A7C"/>
    <w:rsid w:val="00E06E08"/>
    <w:rsid w:val="00E07420"/>
    <w:rsid w:val="00E10120"/>
    <w:rsid w:val="00E1290A"/>
    <w:rsid w:val="00E13563"/>
    <w:rsid w:val="00E13EE3"/>
    <w:rsid w:val="00E141C4"/>
    <w:rsid w:val="00E14AFC"/>
    <w:rsid w:val="00E14E72"/>
    <w:rsid w:val="00E153CD"/>
    <w:rsid w:val="00E15AF6"/>
    <w:rsid w:val="00E1638C"/>
    <w:rsid w:val="00E20E05"/>
    <w:rsid w:val="00E223D5"/>
    <w:rsid w:val="00E230B5"/>
    <w:rsid w:val="00E2320D"/>
    <w:rsid w:val="00E23524"/>
    <w:rsid w:val="00E24A11"/>
    <w:rsid w:val="00E25038"/>
    <w:rsid w:val="00E25669"/>
    <w:rsid w:val="00E25A63"/>
    <w:rsid w:val="00E25AE6"/>
    <w:rsid w:val="00E272FE"/>
    <w:rsid w:val="00E27388"/>
    <w:rsid w:val="00E273FA"/>
    <w:rsid w:val="00E277BE"/>
    <w:rsid w:val="00E30DB0"/>
    <w:rsid w:val="00E3128D"/>
    <w:rsid w:val="00E31344"/>
    <w:rsid w:val="00E314D7"/>
    <w:rsid w:val="00E32F57"/>
    <w:rsid w:val="00E33278"/>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46C"/>
    <w:rsid w:val="00E41911"/>
    <w:rsid w:val="00E42C7A"/>
    <w:rsid w:val="00E4343B"/>
    <w:rsid w:val="00E43544"/>
    <w:rsid w:val="00E43DAF"/>
    <w:rsid w:val="00E43EB0"/>
    <w:rsid w:val="00E440FF"/>
    <w:rsid w:val="00E44204"/>
    <w:rsid w:val="00E44759"/>
    <w:rsid w:val="00E4486B"/>
    <w:rsid w:val="00E455B5"/>
    <w:rsid w:val="00E458F4"/>
    <w:rsid w:val="00E45D69"/>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0DF"/>
    <w:rsid w:val="00E60679"/>
    <w:rsid w:val="00E60C20"/>
    <w:rsid w:val="00E61431"/>
    <w:rsid w:val="00E61577"/>
    <w:rsid w:val="00E6166D"/>
    <w:rsid w:val="00E630FB"/>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5280"/>
    <w:rsid w:val="00E75BEF"/>
    <w:rsid w:val="00E7651B"/>
    <w:rsid w:val="00E76C5B"/>
    <w:rsid w:val="00E77168"/>
    <w:rsid w:val="00E8029E"/>
    <w:rsid w:val="00E8073A"/>
    <w:rsid w:val="00E81703"/>
    <w:rsid w:val="00E81B0E"/>
    <w:rsid w:val="00E82BD8"/>
    <w:rsid w:val="00E830B4"/>
    <w:rsid w:val="00E834BA"/>
    <w:rsid w:val="00E839A4"/>
    <w:rsid w:val="00E84DF6"/>
    <w:rsid w:val="00E8518C"/>
    <w:rsid w:val="00E857CE"/>
    <w:rsid w:val="00E858AB"/>
    <w:rsid w:val="00E85CA8"/>
    <w:rsid w:val="00E861CA"/>
    <w:rsid w:val="00E8680E"/>
    <w:rsid w:val="00E87177"/>
    <w:rsid w:val="00E87696"/>
    <w:rsid w:val="00E9026C"/>
    <w:rsid w:val="00E902F4"/>
    <w:rsid w:val="00E909DC"/>
    <w:rsid w:val="00E90AA9"/>
    <w:rsid w:val="00E916FC"/>
    <w:rsid w:val="00E91D8B"/>
    <w:rsid w:val="00E91DAC"/>
    <w:rsid w:val="00E92453"/>
    <w:rsid w:val="00E926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2F6"/>
    <w:rsid w:val="00EA5894"/>
    <w:rsid w:val="00EA5AD4"/>
    <w:rsid w:val="00EA675F"/>
    <w:rsid w:val="00EA6BDD"/>
    <w:rsid w:val="00EB0157"/>
    <w:rsid w:val="00EB0384"/>
    <w:rsid w:val="00EB267D"/>
    <w:rsid w:val="00EB2A13"/>
    <w:rsid w:val="00EB2DC9"/>
    <w:rsid w:val="00EB3B12"/>
    <w:rsid w:val="00EB4211"/>
    <w:rsid w:val="00EB53C1"/>
    <w:rsid w:val="00EB575D"/>
    <w:rsid w:val="00EB5835"/>
    <w:rsid w:val="00EB5A71"/>
    <w:rsid w:val="00EB5B07"/>
    <w:rsid w:val="00EB5C3A"/>
    <w:rsid w:val="00EB6DA8"/>
    <w:rsid w:val="00EB7552"/>
    <w:rsid w:val="00EB7BF6"/>
    <w:rsid w:val="00EC068A"/>
    <w:rsid w:val="00EC070F"/>
    <w:rsid w:val="00EC0719"/>
    <w:rsid w:val="00EC0CF5"/>
    <w:rsid w:val="00EC1485"/>
    <w:rsid w:val="00EC2281"/>
    <w:rsid w:val="00EC248D"/>
    <w:rsid w:val="00EC2845"/>
    <w:rsid w:val="00EC3927"/>
    <w:rsid w:val="00EC42A1"/>
    <w:rsid w:val="00EC50F0"/>
    <w:rsid w:val="00EC5F77"/>
    <w:rsid w:val="00EC616D"/>
    <w:rsid w:val="00EC794E"/>
    <w:rsid w:val="00EC7D66"/>
    <w:rsid w:val="00ED013D"/>
    <w:rsid w:val="00ED03A9"/>
    <w:rsid w:val="00ED081D"/>
    <w:rsid w:val="00ED15FB"/>
    <w:rsid w:val="00ED1A39"/>
    <w:rsid w:val="00ED331C"/>
    <w:rsid w:val="00ED38F2"/>
    <w:rsid w:val="00ED3B5F"/>
    <w:rsid w:val="00ED3B7E"/>
    <w:rsid w:val="00ED4245"/>
    <w:rsid w:val="00ED4FB4"/>
    <w:rsid w:val="00ED5436"/>
    <w:rsid w:val="00ED59E4"/>
    <w:rsid w:val="00ED5B2A"/>
    <w:rsid w:val="00ED6951"/>
    <w:rsid w:val="00ED754C"/>
    <w:rsid w:val="00ED79C0"/>
    <w:rsid w:val="00EE0128"/>
    <w:rsid w:val="00EE1627"/>
    <w:rsid w:val="00EE167A"/>
    <w:rsid w:val="00EE205B"/>
    <w:rsid w:val="00EE4BF9"/>
    <w:rsid w:val="00EE5AF2"/>
    <w:rsid w:val="00EE5B36"/>
    <w:rsid w:val="00EE62E0"/>
    <w:rsid w:val="00EE63AD"/>
    <w:rsid w:val="00EE6757"/>
    <w:rsid w:val="00EE6816"/>
    <w:rsid w:val="00EE708B"/>
    <w:rsid w:val="00EE7F7B"/>
    <w:rsid w:val="00EF00F5"/>
    <w:rsid w:val="00EF039E"/>
    <w:rsid w:val="00EF04A7"/>
    <w:rsid w:val="00EF1198"/>
    <w:rsid w:val="00EF1F6E"/>
    <w:rsid w:val="00EF23D8"/>
    <w:rsid w:val="00EF2716"/>
    <w:rsid w:val="00EF34E9"/>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660A"/>
    <w:rsid w:val="00F06881"/>
    <w:rsid w:val="00F06DB2"/>
    <w:rsid w:val="00F06F32"/>
    <w:rsid w:val="00F071D4"/>
    <w:rsid w:val="00F073B6"/>
    <w:rsid w:val="00F109CC"/>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EAF"/>
    <w:rsid w:val="00F24060"/>
    <w:rsid w:val="00F24DF9"/>
    <w:rsid w:val="00F24F95"/>
    <w:rsid w:val="00F250A8"/>
    <w:rsid w:val="00F25142"/>
    <w:rsid w:val="00F252BA"/>
    <w:rsid w:val="00F25802"/>
    <w:rsid w:val="00F266E0"/>
    <w:rsid w:val="00F26D11"/>
    <w:rsid w:val="00F272C0"/>
    <w:rsid w:val="00F27AFE"/>
    <w:rsid w:val="00F27DBA"/>
    <w:rsid w:val="00F30A48"/>
    <w:rsid w:val="00F32349"/>
    <w:rsid w:val="00F33402"/>
    <w:rsid w:val="00F33480"/>
    <w:rsid w:val="00F33716"/>
    <w:rsid w:val="00F33D09"/>
    <w:rsid w:val="00F33D92"/>
    <w:rsid w:val="00F35B14"/>
    <w:rsid w:val="00F35E71"/>
    <w:rsid w:val="00F35F18"/>
    <w:rsid w:val="00F36109"/>
    <w:rsid w:val="00F366CE"/>
    <w:rsid w:val="00F37216"/>
    <w:rsid w:val="00F3745C"/>
    <w:rsid w:val="00F37DB9"/>
    <w:rsid w:val="00F37EBC"/>
    <w:rsid w:val="00F40076"/>
    <w:rsid w:val="00F40D87"/>
    <w:rsid w:val="00F40E68"/>
    <w:rsid w:val="00F41028"/>
    <w:rsid w:val="00F41767"/>
    <w:rsid w:val="00F41F72"/>
    <w:rsid w:val="00F420E3"/>
    <w:rsid w:val="00F421E5"/>
    <w:rsid w:val="00F42586"/>
    <w:rsid w:val="00F43A62"/>
    <w:rsid w:val="00F44C97"/>
    <w:rsid w:val="00F45D79"/>
    <w:rsid w:val="00F45FE3"/>
    <w:rsid w:val="00F462F1"/>
    <w:rsid w:val="00F4638D"/>
    <w:rsid w:val="00F4674A"/>
    <w:rsid w:val="00F4699E"/>
    <w:rsid w:val="00F46C13"/>
    <w:rsid w:val="00F46DA4"/>
    <w:rsid w:val="00F47B0F"/>
    <w:rsid w:val="00F505D5"/>
    <w:rsid w:val="00F50EE4"/>
    <w:rsid w:val="00F51E88"/>
    <w:rsid w:val="00F5234C"/>
    <w:rsid w:val="00F52982"/>
    <w:rsid w:val="00F52B02"/>
    <w:rsid w:val="00F52B74"/>
    <w:rsid w:val="00F54157"/>
    <w:rsid w:val="00F549E2"/>
    <w:rsid w:val="00F54DA3"/>
    <w:rsid w:val="00F54DE1"/>
    <w:rsid w:val="00F553DE"/>
    <w:rsid w:val="00F55A2E"/>
    <w:rsid w:val="00F562DC"/>
    <w:rsid w:val="00F56553"/>
    <w:rsid w:val="00F57B4F"/>
    <w:rsid w:val="00F57FF1"/>
    <w:rsid w:val="00F604E1"/>
    <w:rsid w:val="00F60EEE"/>
    <w:rsid w:val="00F61BD3"/>
    <w:rsid w:val="00F61D4C"/>
    <w:rsid w:val="00F61FA3"/>
    <w:rsid w:val="00F62FF0"/>
    <w:rsid w:val="00F63D8D"/>
    <w:rsid w:val="00F648C2"/>
    <w:rsid w:val="00F65250"/>
    <w:rsid w:val="00F6535A"/>
    <w:rsid w:val="00F65531"/>
    <w:rsid w:val="00F65DB3"/>
    <w:rsid w:val="00F66269"/>
    <w:rsid w:val="00F66832"/>
    <w:rsid w:val="00F668BD"/>
    <w:rsid w:val="00F672F1"/>
    <w:rsid w:val="00F6739A"/>
    <w:rsid w:val="00F67769"/>
    <w:rsid w:val="00F702CD"/>
    <w:rsid w:val="00F708B8"/>
    <w:rsid w:val="00F71857"/>
    <w:rsid w:val="00F72384"/>
    <w:rsid w:val="00F7322F"/>
    <w:rsid w:val="00F73403"/>
    <w:rsid w:val="00F73865"/>
    <w:rsid w:val="00F7393B"/>
    <w:rsid w:val="00F7448D"/>
    <w:rsid w:val="00F74D22"/>
    <w:rsid w:val="00F74DD0"/>
    <w:rsid w:val="00F750A7"/>
    <w:rsid w:val="00F756BA"/>
    <w:rsid w:val="00F7590A"/>
    <w:rsid w:val="00F75EF3"/>
    <w:rsid w:val="00F76964"/>
    <w:rsid w:val="00F77166"/>
    <w:rsid w:val="00F7722F"/>
    <w:rsid w:val="00F77298"/>
    <w:rsid w:val="00F776B2"/>
    <w:rsid w:val="00F77ED1"/>
    <w:rsid w:val="00F80DF2"/>
    <w:rsid w:val="00F816B0"/>
    <w:rsid w:val="00F81E46"/>
    <w:rsid w:val="00F82B68"/>
    <w:rsid w:val="00F82BFF"/>
    <w:rsid w:val="00F82C42"/>
    <w:rsid w:val="00F838FD"/>
    <w:rsid w:val="00F841E8"/>
    <w:rsid w:val="00F85EFC"/>
    <w:rsid w:val="00F85FE8"/>
    <w:rsid w:val="00F876CB"/>
    <w:rsid w:val="00F90037"/>
    <w:rsid w:val="00F92A72"/>
    <w:rsid w:val="00F92FAD"/>
    <w:rsid w:val="00F93B34"/>
    <w:rsid w:val="00F948C6"/>
    <w:rsid w:val="00F94BA5"/>
    <w:rsid w:val="00F96AE1"/>
    <w:rsid w:val="00F96C11"/>
    <w:rsid w:val="00F96ED8"/>
    <w:rsid w:val="00F96F39"/>
    <w:rsid w:val="00F97702"/>
    <w:rsid w:val="00F97711"/>
    <w:rsid w:val="00F978E6"/>
    <w:rsid w:val="00F97FB0"/>
    <w:rsid w:val="00FA015C"/>
    <w:rsid w:val="00FA05A8"/>
    <w:rsid w:val="00FA07F2"/>
    <w:rsid w:val="00FA0940"/>
    <w:rsid w:val="00FA0B92"/>
    <w:rsid w:val="00FA0F28"/>
    <w:rsid w:val="00FA1CDC"/>
    <w:rsid w:val="00FA1F42"/>
    <w:rsid w:val="00FA30A3"/>
    <w:rsid w:val="00FA33DE"/>
    <w:rsid w:val="00FA379A"/>
    <w:rsid w:val="00FA3827"/>
    <w:rsid w:val="00FA39D3"/>
    <w:rsid w:val="00FA4256"/>
    <w:rsid w:val="00FA447C"/>
    <w:rsid w:val="00FA4622"/>
    <w:rsid w:val="00FA4CB7"/>
    <w:rsid w:val="00FA5460"/>
    <w:rsid w:val="00FA565E"/>
    <w:rsid w:val="00FA584B"/>
    <w:rsid w:val="00FA65DA"/>
    <w:rsid w:val="00FA6675"/>
    <w:rsid w:val="00FA6ABA"/>
    <w:rsid w:val="00FA6BBE"/>
    <w:rsid w:val="00FA79F4"/>
    <w:rsid w:val="00FA7B2C"/>
    <w:rsid w:val="00FB0A53"/>
    <w:rsid w:val="00FB0E6C"/>
    <w:rsid w:val="00FB152A"/>
    <w:rsid w:val="00FB30AA"/>
    <w:rsid w:val="00FB351A"/>
    <w:rsid w:val="00FB3B6B"/>
    <w:rsid w:val="00FB3FAC"/>
    <w:rsid w:val="00FB4218"/>
    <w:rsid w:val="00FB4F5A"/>
    <w:rsid w:val="00FB505C"/>
    <w:rsid w:val="00FB5618"/>
    <w:rsid w:val="00FB56A5"/>
    <w:rsid w:val="00FB6048"/>
    <w:rsid w:val="00FC0A78"/>
    <w:rsid w:val="00FC0BDA"/>
    <w:rsid w:val="00FC0F3F"/>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0D05"/>
    <w:rsid w:val="00FD1013"/>
    <w:rsid w:val="00FD1324"/>
    <w:rsid w:val="00FD1A79"/>
    <w:rsid w:val="00FD301C"/>
    <w:rsid w:val="00FD31FB"/>
    <w:rsid w:val="00FD41F6"/>
    <w:rsid w:val="00FD4978"/>
    <w:rsid w:val="00FD5073"/>
    <w:rsid w:val="00FD528E"/>
    <w:rsid w:val="00FD5A46"/>
    <w:rsid w:val="00FD5C43"/>
    <w:rsid w:val="00FD5EEF"/>
    <w:rsid w:val="00FD6402"/>
    <w:rsid w:val="00FD66F5"/>
    <w:rsid w:val="00FD67D8"/>
    <w:rsid w:val="00FD69AD"/>
    <w:rsid w:val="00FD7346"/>
    <w:rsid w:val="00FD7809"/>
    <w:rsid w:val="00FE0BE6"/>
    <w:rsid w:val="00FE2415"/>
    <w:rsid w:val="00FE284D"/>
    <w:rsid w:val="00FE2C26"/>
    <w:rsid w:val="00FE44F6"/>
    <w:rsid w:val="00FE4666"/>
    <w:rsid w:val="00FE4C05"/>
    <w:rsid w:val="00FE5AD9"/>
    <w:rsid w:val="00FE70BF"/>
    <w:rsid w:val="00FE71AE"/>
    <w:rsid w:val="00FE7A66"/>
    <w:rsid w:val="00FF0543"/>
    <w:rsid w:val="00FF1084"/>
    <w:rsid w:val="00FF1897"/>
    <w:rsid w:val="00FF1F17"/>
    <w:rsid w:val="00FF1F22"/>
    <w:rsid w:val="00FF274C"/>
    <w:rsid w:val="00FF27E8"/>
    <w:rsid w:val="00FF3987"/>
    <w:rsid w:val="00FF3AFF"/>
    <w:rsid w:val="00FF442E"/>
    <w:rsid w:val="00FF48AA"/>
    <w:rsid w:val="00FF4901"/>
    <w:rsid w:val="00FF58D9"/>
    <w:rsid w:val="00FF5BC3"/>
    <w:rsid w:val="00FF70B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 w:type="character" w:customStyle="1" w:styleId="mwe-math-mathml-inline">
    <w:name w:val="mwe-math-mathml-inline"/>
    <w:basedOn w:val="DefaultParagraphFont"/>
    <w:rsid w:val="00224F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58867165">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81490722">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53642813">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175964564">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281151338">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18579180">
      <w:bodyDiv w:val="1"/>
      <w:marLeft w:val="0"/>
      <w:marRight w:val="0"/>
      <w:marTop w:val="0"/>
      <w:marBottom w:val="0"/>
      <w:divBdr>
        <w:top w:val="none" w:sz="0" w:space="0" w:color="auto"/>
        <w:left w:val="none" w:sz="0" w:space="0" w:color="auto"/>
        <w:bottom w:val="none" w:sz="0" w:space="0" w:color="auto"/>
        <w:right w:val="none" w:sz="0" w:space="0" w:color="auto"/>
      </w:divBdr>
    </w:div>
    <w:div w:id="324820040">
      <w:bodyDiv w:val="1"/>
      <w:marLeft w:val="0"/>
      <w:marRight w:val="0"/>
      <w:marTop w:val="0"/>
      <w:marBottom w:val="0"/>
      <w:divBdr>
        <w:top w:val="none" w:sz="0" w:space="0" w:color="auto"/>
        <w:left w:val="none" w:sz="0" w:space="0" w:color="auto"/>
        <w:bottom w:val="none" w:sz="0" w:space="0" w:color="auto"/>
        <w:right w:val="none" w:sz="0" w:space="0" w:color="auto"/>
      </w:divBdr>
    </w:div>
    <w:div w:id="337076756">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389156108">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13766109">
      <w:bodyDiv w:val="1"/>
      <w:marLeft w:val="0"/>
      <w:marRight w:val="0"/>
      <w:marTop w:val="0"/>
      <w:marBottom w:val="0"/>
      <w:divBdr>
        <w:top w:val="none" w:sz="0" w:space="0" w:color="auto"/>
        <w:left w:val="none" w:sz="0" w:space="0" w:color="auto"/>
        <w:bottom w:val="none" w:sz="0" w:space="0" w:color="auto"/>
        <w:right w:val="none" w:sz="0" w:space="0" w:color="auto"/>
      </w:divBdr>
    </w:div>
    <w:div w:id="519515176">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595794558">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862479380">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174493072">
      <w:bodyDiv w:val="1"/>
      <w:marLeft w:val="0"/>
      <w:marRight w:val="0"/>
      <w:marTop w:val="0"/>
      <w:marBottom w:val="0"/>
      <w:divBdr>
        <w:top w:val="none" w:sz="0" w:space="0" w:color="auto"/>
        <w:left w:val="none" w:sz="0" w:space="0" w:color="auto"/>
        <w:bottom w:val="none" w:sz="0" w:space="0" w:color="auto"/>
        <w:right w:val="none" w:sz="0" w:space="0" w:color="auto"/>
      </w:divBdr>
    </w:div>
    <w:div w:id="1190222148">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627933561">
      <w:bodyDiv w:val="1"/>
      <w:marLeft w:val="0"/>
      <w:marRight w:val="0"/>
      <w:marTop w:val="0"/>
      <w:marBottom w:val="0"/>
      <w:divBdr>
        <w:top w:val="none" w:sz="0" w:space="0" w:color="auto"/>
        <w:left w:val="none" w:sz="0" w:space="0" w:color="auto"/>
        <w:bottom w:val="none" w:sz="0" w:space="0" w:color="auto"/>
        <w:right w:val="none" w:sz="0" w:space="0" w:color="auto"/>
      </w:divBdr>
    </w:div>
    <w:div w:id="1760255273">
      <w:bodyDiv w:val="1"/>
      <w:marLeft w:val="0"/>
      <w:marRight w:val="0"/>
      <w:marTop w:val="0"/>
      <w:marBottom w:val="0"/>
      <w:divBdr>
        <w:top w:val="none" w:sz="0" w:space="0" w:color="auto"/>
        <w:left w:val="none" w:sz="0" w:space="0" w:color="auto"/>
        <w:bottom w:val="none" w:sz="0" w:space="0" w:color="auto"/>
        <w:right w:val="none" w:sz="0" w:space="0" w:color="auto"/>
      </w:divBdr>
    </w:div>
    <w:div w:id="1769690584">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829708781">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oleObject" Target="embeddings/oleObject3.bin"/><Relationship Id="rId21" Type="http://schemas.openxmlformats.org/officeDocument/2006/relationships/image" Target="media/image6.png"/><Relationship Id="rId22" Type="http://schemas.openxmlformats.org/officeDocument/2006/relationships/image" Target="media/image7.emf"/><Relationship Id="rId23" Type="http://schemas.openxmlformats.org/officeDocument/2006/relationships/oleObject" Target="embeddings/oleObject4.bin"/><Relationship Id="rId24" Type="http://schemas.openxmlformats.org/officeDocument/2006/relationships/footer" Target="footer1.xml"/><Relationship Id="rId25" Type="http://schemas.openxmlformats.org/officeDocument/2006/relationships/footer" Target="footer2.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oleObject" Target="embeddings/oleObject2.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diagramData" Target="diagrams/data1.xml"/><Relationship Id="rId15" Type="http://schemas.openxmlformats.org/officeDocument/2006/relationships/diagramLayout" Target="diagrams/layout1.xml"/><Relationship Id="rId16" Type="http://schemas.openxmlformats.org/officeDocument/2006/relationships/diagramQuickStyle" Target="diagrams/quickStyle1.xml"/><Relationship Id="rId17" Type="http://schemas.openxmlformats.org/officeDocument/2006/relationships/diagramColors" Target="diagrams/colors1.xml"/><Relationship Id="rId18" Type="http://schemas.microsoft.com/office/2007/relationships/diagramDrawing" Target="diagrams/drawing1.xml"/><Relationship Id="rId19" Type="http://schemas.openxmlformats.org/officeDocument/2006/relationships/image" Target="media/image5.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F5CF7E0B-B4FC-1D4F-94EA-0C37E182A6F5}" type="presOf" srcId="{23269F46-BC9B-F44B-A038-F41AFC8E6605}" destId="{570CFC44-0707-BC4E-9473-A946D930D0DB}" srcOrd="0" destOrd="0" presId="urn:microsoft.com/office/officeart/2005/8/layout/bProcess3"/>
    <dgm:cxn modelId="{B6FE46F0-9F56-0B42-B1B9-F7FCD752579A}" type="presOf" srcId="{3C38A60D-0F39-8644-86FE-6E0A6B4A8612}" destId="{CC0B6A45-BE08-564E-8C20-F34F40FE6789}" srcOrd="1" destOrd="0" presId="urn:microsoft.com/office/officeart/2005/8/layout/bProcess3"/>
    <dgm:cxn modelId="{EC4A927D-C5DE-8F46-9F65-679A2FAA2C0D}" type="presOf" srcId="{94268F4B-8524-5141-959A-4E2AA4301A0C}" destId="{5B7972C5-62DD-0841-A860-FA6018209A24}" srcOrd="0" destOrd="0" presId="urn:microsoft.com/office/officeart/2005/8/layout/bProcess3"/>
    <dgm:cxn modelId="{9BE1972E-3B5C-8747-9218-F4941C6ADC05}" type="presOf" srcId="{670B7333-E945-6349-8C68-6EAE6EDF1E94}" destId="{08B2F9AD-5161-4345-89E0-038541FC4390}" srcOrd="0" destOrd="0" presId="urn:microsoft.com/office/officeart/2005/8/layout/bProcess3"/>
    <dgm:cxn modelId="{2B3D8674-C421-A446-8DF5-D7975EBD633C}" type="presOf" srcId="{89B3BB9F-45F0-4147-9B37-1128737564FF}" destId="{3F28E5D3-3DC4-9544-AB4A-3F950BF9E742}" srcOrd="0"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9F81F1D5-2362-F74F-83F9-69634A381ED4}" type="presOf" srcId="{36B39E1E-DF46-9442-90A4-D6719A56F332}" destId="{10DF04A3-44C1-EB4D-968C-6333695F2E3B}" srcOrd="0" destOrd="0" presId="urn:microsoft.com/office/officeart/2005/8/layout/bProcess3"/>
    <dgm:cxn modelId="{3E6E12B9-7CC5-1C48-90B4-41C02E164FF6}" type="presOf" srcId="{89B3BB9F-45F0-4147-9B37-1128737564FF}" destId="{E5819CEB-9246-0D46-9438-81F51B5A7A01}" srcOrd="1" destOrd="0" presId="urn:microsoft.com/office/officeart/2005/8/layout/bProcess3"/>
    <dgm:cxn modelId="{743A6DBF-4D63-2A44-ABC4-24737E748D32}" srcId="{36B39E1E-DF46-9442-90A4-D6719A56F332}" destId="{FEBB912D-E828-5749-8218-B58741B26CCE}" srcOrd="4" destOrd="0" parTransId="{299D0440-6AB5-284D-BBEE-4410BED9C9FC}" sibTransId="{236E9561-3582-464C-8E68-225812AC72D5}"/>
    <dgm:cxn modelId="{7D659204-520B-8043-A0C1-1C819FFA90E5}" type="presOf" srcId="{3FEA78CD-E9A2-7E45-92A5-D21695EFAB78}" destId="{EB2D6BCC-CE89-6243-8C24-779A7612C3D8}" srcOrd="0"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94E7F256-7F3A-5447-8D71-2C8603C0A2BC}" type="presOf" srcId="{C2450C04-50BC-994E-AC90-DB41B625E49F}" destId="{EEB6F7B3-E3F9-914D-A388-3CBF35D082D0}" srcOrd="1"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E123CFAD-CF29-E64A-BD2F-A6FF693093E2}" type="presOf" srcId="{236E9561-3582-464C-8E68-225812AC72D5}" destId="{329124D2-C19E-8E4F-84A6-D93A9BB30B9D}" srcOrd="1" destOrd="0" presId="urn:microsoft.com/office/officeart/2005/8/layout/bProcess3"/>
    <dgm:cxn modelId="{CE191751-881C-8141-81AD-216D300E8DC7}" type="presOf" srcId="{314A8ED0-6046-6445-ADF0-6A8FB7D791AE}" destId="{833D6EFE-D9C1-734C-876C-409842B2B9CE}" srcOrd="0" destOrd="0" presId="urn:microsoft.com/office/officeart/2005/8/layout/bProcess3"/>
    <dgm:cxn modelId="{56ED16FA-0B89-924D-A61E-C273CBDC3734}" type="presOf" srcId="{3C38A60D-0F39-8644-86FE-6E0A6B4A8612}" destId="{F03CCA5D-8041-054B-B5FA-B0A937C8A0EF}" srcOrd="0" destOrd="0" presId="urn:microsoft.com/office/officeart/2005/8/layout/bProcess3"/>
    <dgm:cxn modelId="{B67C2526-BFF2-1740-8C56-AF5E6F0BC665}" type="presOf" srcId="{725CA9A3-199A-C14D-ADBF-E88193111C3E}" destId="{1643ECF7-FC91-D643-93D4-377F3C602BD3}" srcOrd="0" destOrd="0" presId="urn:microsoft.com/office/officeart/2005/8/layout/bProcess3"/>
    <dgm:cxn modelId="{DCE6701A-6144-0047-83CC-6434666FB1AF}" type="presOf" srcId="{C2450C04-50BC-994E-AC90-DB41B625E49F}" destId="{B7CCC8CE-EA1F-504D-8BF3-905DE483EAFD}" srcOrd="0" destOrd="0" presId="urn:microsoft.com/office/officeart/2005/8/layout/bProcess3"/>
    <dgm:cxn modelId="{325A9F8A-3A73-3747-B986-A2D4D5CA1F27}" type="presOf" srcId="{725CA9A3-199A-C14D-ADBF-E88193111C3E}" destId="{563FAEC9-977D-7248-942F-843C22646F80}" srcOrd="1" destOrd="0" presId="urn:microsoft.com/office/officeart/2005/8/layout/bProcess3"/>
    <dgm:cxn modelId="{DD302D46-947C-C446-9CB8-F97B1BA84748}" type="presOf" srcId="{236E9561-3582-464C-8E68-225812AC72D5}" destId="{B72F1E53-56CB-4F4D-BBCC-D7D54532A502}" srcOrd="0" destOrd="0" presId="urn:microsoft.com/office/officeart/2005/8/layout/bProcess3"/>
    <dgm:cxn modelId="{60C36B19-E2EA-BF4D-B279-3953515F6C1E}" type="presOf" srcId="{FEBB912D-E828-5749-8218-B58741B26CCE}" destId="{947D52D0-C9F8-554B-9809-9442ABE928E2}"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9A1712B7-5699-5D4B-B257-56B821E5225B}" type="presParOf" srcId="{10DF04A3-44C1-EB4D-968C-6333695F2E3B}" destId="{EB2D6BCC-CE89-6243-8C24-779A7612C3D8}" srcOrd="0" destOrd="0" presId="urn:microsoft.com/office/officeart/2005/8/layout/bProcess3"/>
    <dgm:cxn modelId="{1768933A-3AC3-834A-9642-54F8256BA34B}" type="presParOf" srcId="{10DF04A3-44C1-EB4D-968C-6333695F2E3B}" destId="{F03CCA5D-8041-054B-B5FA-B0A937C8A0EF}" srcOrd="1" destOrd="0" presId="urn:microsoft.com/office/officeart/2005/8/layout/bProcess3"/>
    <dgm:cxn modelId="{E6B4BEBA-8A7D-054E-B1E9-053611369480}" type="presParOf" srcId="{F03CCA5D-8041-054B-B5FA-B0A937C8A0EF}" destId="{CC0B6A45-BE08-564E-8C20-F34F40FE6789}" srcOrd="0" destOrd="0" presId="urn:microsoft.com/office/officeart/2005/8/layout/bProcess3"/>
    <dgm:cxn modelId="{8D1A00B2-1D7C-2C45-8EAA-4208CC4C5F87}" type="presParOf" srcId="{10DF04A3-44C1-EB4D-968C-6333695F2E3B}" destId="{833D6EFE-D9C1-734C-876C-409842B2B9CE}" srcOrd="2" destOrd="0" presId="urn:microsoft.com/office/officeart/2005/8/layout/bProcess3"/>
    <dgm:cxn modelId="{15522E06-9DCD-6C46-BE2E-D68A6702F88D}" type="presParOf" srcId="{10DF04A3-44C1-EB4D-968C-6333695F2E3B}" destId="{1643ECF7-FC91-D643-93D4-377F3C602BD3}" srcOrd="3" destOrd="0" presId="urn:microsoft.com/office/officeart/2005/8/layout/bProcess3"/>
    <dgm:cxn modelId="{1BF3CB3C-6BE2-B34C-92D8-EA56D0BFAB21}" type="presParOf" srcId="{1643ECF7-FC91-D643-93D4-377F3C602BD3}" destId="{563FAEC9-977D-7248-942F-843C22646F80}" srcOrd="0" destOrd="0" presId="urn:microsoft.com/office/officeart/2005/8/layout/bProcess3"/>
    <dgm:cxn modelId="{3285CE58-272B-7D49-8ED7-F29EC1E54C65}" type="presParOf" srcId="{10DF04A3-44C1-EB4D-968C-6333695F2E3B}" destId="{08B2F9AD-5161-4345-89E0-038541FC4390}" srcOrd="4" destOrd="0" presId="urn:microsoft.com/office/officeart/2005/8/layout/bProcess3"/>
    <dgm:cxn modelId="{60204D8A-E0D0-BC44-959E-0DA679325981}" type="presParOf" srcId="{10DF04A3-44C1-EB4D-968C-6333695F2E3B}" destId="{B7CCC8CE-EA1F-504D-8BF3-905DE483EAFD}" srcOrd="5" destOrd="0" presId="urn:microsoft.com/office/officeart/2005/8/layout/bProcess3"/>
    <dgm:cxn modelId="{6CAAAD09-F63C-6041-83B3-FD7D648CE4B3}" type="presParOf" srcId="{B7CCC8CE-EA1F-504D-8BF3-905DE483EAFD}" destId="{EEB6F7B3-E3F9-914D-A388-3CBF35D082D0}" srcOrd="0" destOrd="0" presId="urn:microsoft.com/office/officeart/2005/8/layout/bProcess3"/>
    <dgm:cxn modelId="{E754CCCB-CE8F-4E4A-BA96-AD241D5F2190}" type="presParOf" srcId="{10DF04A3-44C1-EB4D-968C-6333695F2E3B}" destId="{5B7972C5-62DD-0841-A860-FA6018209A24}" srcOrd="6" destOrd="0" presId="urn:microsoft.com/office/officeart/2005/8/layout/bProcess3"/>
    <dgm:cxn modelId="{8C12BB46-57E5-A143-BC29-5BB9F21928CD}" type="presParOf" srcId="{10DF04A3-44C1-EB4D-968C-6333695F2E3B}" destId="{3F28E5D3-3DC4-9544-AB4A-3F950BF9E742}" srcOrd="7" destOrd="0" presId="urn:microsoft.com/office/officeart/2005/8/layout/bProcess3"/>
    <dgm:cxn modelId="{F197290F-B905-604F-8F64-76803C7099BC}" type="presParOf" srcId="{3F28E5D3-3DC4-9544-AB4A-3F950BF9E742}" destId="{E5819CEB-9246-0D46-9438-81F51B5A7A01}" srcOrd="0" destOrd="0" presId="urn:microsoft.com/office/officeart/2005/8/layout/bProcess3"/>
    <dgm:cxn modelId="{223534CE-2E30-2D47-B99A-3F0367D27890}" type="presParOf" srcId="{10DF04A3-44C1-EB4D-968C-6333695F2E3B}" destId="{947D52D0-C9F8-554B-9809-9442ABE928E2}" srcOrd="8" destOrd="0" presId="urn:microsoft.com/office/officeart/2005/8/layout/bProcess3"/>
    <dgm:cxn modelId="{9050506E-FD53-4B40-87DB-9C44FFF6368D}" type="presParOf" srcId="{10DF04A3-44C1-EB4D-968C-6333695F2E3B}" destId="{B72F1E53-56CB-4F4D-BBCC-D7D54532A502}" srcOrd="9" destOrd="0" presId="urn:microsoft.com/office/officeart/2005/8/layout/bProcess3"/>
    <dgm:cxn modelId="{387F3CBB-2D37-1942-8A86-1D12FD098ECB}" type="presParOf" srcId="{B72F1E53-56CB-4F4D-BBCC-D7D54532A502}" destId="{329124D2-C19E-8E4F-84A6-D93A9BB30B9D}" srcOrd="0" destOrd="0" presId="urn:microsoft.com/office/officeart/2005/8/layout/bProcess3"/>
    <dgm:cxn modelId="{E7FA9E7A-F399-A648-A808-701225D09275}"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7269CA-94DB-3C4B-B1EB-9D043B6F0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14</Pages>
  <Words>4553</Words>
  <Characters>25954</Characters>
  <Application>Microsoft Macintosh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458</cp:revision>
  <cp:lastPrinted>2017-08-16T06:06:00Z</cp:lastPrinted>
  <dcterms:created xsi:type="dcterms:W3CDTF">2017-08-18T14:47:00Z</dcterms:created>
  <dcterms:modified xsi:type="dcterms:W3CDTF">2017-08-19T05:18:00Z</dcterms:modified>
</cp:coreProperties>
</file>